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267DDC" w14:textId="7286E66D" w:rsidR="002E3B9F" w:rsidRPr="006D5EBA" w:rsidRDefault="002E3B9F" w:rsidP="006D5EBA">
      <w:pPr>
        <w:spacing w:line="220" w:lineRule="atLeast"/>
        <w:ind w:firstLine="0"/>
        <w:jc w:val="center"/>
        <w:rPr>
          <w:sz w:val="44"/>
          <w:szCs w:val="44"/>
        </w:rPr>
      </w:pPr>
      <w:r w:rsidRPr="006D5EBA">
        <w:rPr>
          <w:rFonts w:hint="eastAsia"/>
          <w:sz w:val="44"/>
          <w:szCs w:val="44"/>
        </w:rPr>
        <w:t>尚硅谷大数据</w:t>
      </w:r>
      <w:r w:rsidRPr="006D5EBA">
        <w:rPr>
          <w:sz w:val="44"/>
          <w:szCs w:val="44"/>
        </w:rPr>
        <w:t>技术之</w:t>
      </w:r>
      <w:r w:rsidRPr="006D5EBA">
        <w:rPr>
          <w:sz w:val="44"/>
          <w:szCs w:val="44"/>
        </w:rPr>
        <w:t>Hadoop</w:t>
      </w:r>
      <w:r w:rsidRPr="006D5EBA">
        <w:rPr>
          <w:rFonts w:hint="eastAsia"/>
          <w:sz w:val="44"/>
          <w:szCs w:val="44"/>
        </w:rPr>
        <w:t>（</w:t>
      </w:r>
      <w:r w:rsidR="009B7413">
        <w:rPr>
          <w:rFonts w:hint="eastAsia"/>
          <w:sz w:val="44"/>
          <w:szCs w:val="44"/>
        </w:rPr>
        <w:t>H</w:t>
      </w:r>
      <w:r w:rsidR="009B7413">
        <w:rPr>
          <w:sz w:val="44"/>
          <w:szCs w:val="44"/>
        </w:rPr>
        <w:t>A</w:t>
      </w:r>
      <w:r w:rsidRPr="006D5EBA">
        <w:rPr>
          <w:sz w:val="44"/>
          <w:szCs w:val="44"/>
        </w:rPr>
        <w:t>）</w:t>
      </w:r>
    </w:p>
    <w:p w14:paraId="55B765C5" w14:textId="430E1F6C" w:rsidR="002E3B9F" w:rsidRPr="006D5EBA" w:rsidRDefault="00160A48" w:rsidP="006D5EBA">
      <w:pPr>
        <w:spacing w:line="220" w:lineRule="atLeast"/>
        <w:ind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3B9F" w:rsidRPr="006D5EBA">
        <w:rPr>
          <w:rFonts w:hint="eastAsia"/>
          <w:sz w:val="24"/>
          <w:szCs w:val="24"/>
        </w:rPr>
        <w:t>作者</w:t>
      </w:r>
      <w:r w:rsidR="002E3B9F" w:rsidRPr="006D5EBA">
        <w:rPr>
          <w:sz w:val="24"/>
          <w:szCs w:val="24"/>
        </w:rPr>
        <w:t>：</w:t>
      </w:r>
      <w:r w:rsidR="002E3B9F" w:rsidRPr="006D5EBA">
        <w:rPr>
          <w:rFonts w:hint="eastAsia"/>
          <w:sz w:val="24"/>
          <w:szCs w:val="24"/>
        </w:rPr>
        <w:t>尚硅谷大数据研发部</w:t>
      </w:r>
      <w:r>
        <w:rPr>
          <w:rFonts w:hint="eastAsia"/>
          <w:sz w:val="24"/>
          <w:szCs w:val="24"/>
        </w:rPr>
        <w:t>）</w:t>
      </w:r>
    </w:p>
    <w:p w14:paraId="77C8125A" w14:textId="77777777" w:rsidR="002E3B9F" w:rsidRPr="00BA2EFE" w:rsidRDefault="002E3B9F" w:rsidP="000C62D1">
      <w:pPr>
        <w:rPr>
          <w:rFonts w:eastAsia="微软雅黑" w:cs="微软雅黑"/>
          <w:kern w:val="0"/>
        </w:rPr>
      </w:pPr>
    </w:p>
    <w:p w14:paraId="5174F417" w14:textId="65CFAEA6" w:rsidR="002E3B9F" w:rsidRPr="006D5EBA" w:rsidRDefault="002E3B9F" w:rsidP="006D5EBA">
      <w:pPr>
        <w:spacing w:line="220" w:lineRule="atLeast"/>
        <w:ind w:firstLine="0"/>
        <w:jc w:val="center"/>
        <w:rPr>
          <w:rFonts w:eastAsia="微软雅黑" w:cs="微软雅黑"/>
          <w:kern w:val="0"/>
          <w:sz w:val="24"/>
          <w:szCs w:val="24"/>
        </w:rPr>
      </w:pPr>
      <w:r w:rsidRPr="006D5EBA">
        <w:rPr>
          <w:rFonts w:eastAsia="微软雅黑" w:cs="微软雅黑" w:hint="eastAsia"/>
          <w:kern w:val="0"/>
          <w:sz w:val="24"/>
          <w:szCs w:val="24"/>
        </w:rPr>
        <w:t>版本</w:t>
      </w:r>
      <w:r w:rsidRPr="006D5EBA">
        <w:rPr>
          <w:rFonts w:eastAsia="微软雅黑" w:cs="微软雅黑"/>
          <w:kern w:val="0"/>
          <w:sz w:val="24"/>
          <w:szCs w:val="24"/>
        </w:rPr>
        <w:t>：</w:t>
      </w:r>
      <w:r w:rsidRPr="006D5EBA">
        <w:rPr>
          <w:rFonts w:eastAsia="微软雅黑" w:cs="微软雅黑"/>
          <w:kern w:val="0"/>
          <w:sz w:val="24"/>
          <w:szCs w:val="24"/>
        </w:rPr>
        <w:t>V</w:t>
      </w:r>
      <w:r w:rsidR="006D5EBA">
        <w:rPr>
          <w:rFonts w:eastAsia="微软雅黑" w:cs="微软雅黑"/>
          <w:kern w:val="0"/>
          <w:sz w:val="24"/>
          <w:szCs w:val="24"/>
        </w:rPr>
        <w:t>3</w:t>
      </w:r>
      <w:r w:rsidRPr="006D5EBA">
        <w:rPr>
          <w:rFonts w:eastAsia="微软雅黑" w:cs="微软雅黑"/>
          <w:kern w:val="0"/>
          <w:sz w:val="24"/>
          <w:szCs w:val="24"/>
        </w:rPr>
        <w:t>.0</w:t>
      </w:r>
    </w:p>
    <w:p w14:paraId="2FC1C198" w14:textId="7CF60CEF" w:rsidR="006C05D6" w:rsidRDefault="006C05D6" w:rsidP="006C05D6">
      <w:pPr>
        <w:pStyle w:val="1"/>
      </w:pPr>
      <w:r>
        <w:rPr>
          <w:rFonts w:hint="eastAsia"/>
        </w:rPr>
        <w:t>第</w:t>
      </w:r>
      <w:r>
        <w:t>4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t xml:space="preserve"> HA</w:t>
      </w:r>
      <w:r>
        <w:t>高可用</w:t>
      </w:r>
    </w:p>
    <w:p w14:paraId="372CB9F0" w14:textId="70F84D04" w:rsidR="006C05D6" w:rsidRDefault="006C05D6" w:rsidP="006C05D6">
      <w:pPr>
        <w:pStyle w:val="20"/>
        <w:spacing w:line="240" w:lineRule="auto"/>
      </w:pPr>
      <w:r>
        <w:t>4.1 HA</w:t>
      </w:r>
      <w:r>
        <w:rPr>
          <w:rFonts w:hint="eastAsia"/>
        </w:rPr>
        <w:t>概述</w:t>
      </w:r>
    </w:p>
    <w:p w14:paraId="49E5FE3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175719AB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03806EBF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71253CA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3C948D0A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29F37F4B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7D671EBC" w14:textId="77777777" w:rsidR="006C05D6" w:rsidRDefault="006C05D6" w:rsidP="006C05D6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7812FEDD" w14:textId="66195CB6" w:rsidR="006C05D6" w:rsidRDefault="006C05D6" w:rsidP="006C05D6">
      <w:pPr>
        <w:pStyle w:val="20"/>
        <w:spacing w:line="240" w:lineRule="auto"/>
      </w:pPr>
      <w:r>
        <w:t>4.2 HDFS-HA</w:t>
      </w:r>
      <w:r>
        <w:rPr>
          <w:rFonts w:hint="eastAsia"/>
        </w:rPr>
        <w:t>工作机制</w:t>
      </w:r>
    </w:p>
    <w:p w14:paraId="0BC86C22" w14:textId="15948366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通过</w:t>
      </w:r>
      <w:r w:rsidR="00025FD2">
        <w:rPr>
          <w:rFonts w:hint="eastAsia"/>
        </w:rPr>
        <w:t>多个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消除单点故障</w:t>
      </w:r>
    </w:p>
    <w:p w14:paraId="22E913F8" w14:textId="76A996D0" w:rsidR="006C05D6" w:rsidRDefault="006C05D6" w:rsidP="006C05D6">
      <w:pPr>
        <w:pStyle w:val="3"/>
      </w:pPr>
      <w:r>
        <w:t>4.2.1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工作</w:t>
      </w:r>
      <w:r>
        <w:t>要点</w:t>
      </w:r>
    </w:p>
    <w:p w14:paraId="62AFCCB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元数据管理方式需要改变</w:t>
      </w:r>
    </w:p>
    <w:p w14:paraId="0D4E389E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内存中各自保存一份元数据；</w:t>
      </w:r>
    </w:p>
    <w:p w14:paraId="0CDEC398" w14:textId="77777777" w:rsidR="006C05D6" w:rsidRDefault="006C05D6" w:rsidP="006C05D6">
      <w:pPr>
        <w:spacing w:line="360" w:lineRule="auto"/>
        <w:ind w:firstLine="420"/>
      </w:pPr>
      <w:r>
        <w:t>E</w:t>
      </w:r>
      <w:r>
        <w:rPr>
          <w:rFonts w:hint="eastAsia"/>
        </w:rPr>
        <w:t>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可以做写操作；</w:t>
      </w:r>
    </w:p>
    <w:p w14:paraId="5902488D" w14:textId="0511032C" w:rsidR="006C05D6" w:rsidRDefault="00011575" w:rsidP="006C05D6">
      <w:pPr>
        <w:spacing w:line="360" w:lineRule="auto"/>
        <w:ind w:firstLine="420"/>
      </w:pPr>
      <w:r>
        <w:rPr>
          <w:rFonts w:hint="eastAsia"/>
        </w:rPr>
        <w:t>所有的</w:t>
      </w:r>
      <w:proofErr w:type="spellStart"/>
      <w:r w:rsidR="006C05D6">
        <w:t>N</w:t>
      </w:r>
      <w:r w:rsidR="006C05D6">
        <w:rPr>
          <w:rFonts w:hint="eastAsia"/>
        </w:rPr>
        <w:t>ame</w:t>
      </w:r>
      <w:r w:rsidR="006C05D6">
        <w:t>N</w:t>
      </w:r>
      <w:r w:rsidR="006C05D6">
        <w:rPr>
          <w:rFonts w:hint="eastAsia"/>
        </w:rPr>
        <w:t>ode</w:t>
      </w:r>
      <w:proofErr w:type="spellEnd"/>
      <w:r w:rsidR="006C05D6">
        <w:rPr>
          <w:rFonts w:hint="eastAsia"/>
        </w:rPr>
        <w:t>都可以读取</w:t>
      </w:r>
      <w:r w:rsidR="006C05D6">
        <w:t>E</w:t>
      </w:r>
      <w:r w:rsidR="006C05D6">
        <w:rPr>
          <w:rFonts w:hint="eastAsia"/>
        </w:rPr>
        <w:t>dits</w:t>
      </w:r>
      <w:r w:rsidR="006C05D6">
        <w:rPr>
          <w:rFonts w:hint="eastAsia"/>
        </w:rPr>
        <w:t>；</w:t>
      </w:r>
    </w:p>
    <w:p w14:paraId="47A63B1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共享的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放在一个共享存储中管理（</w:t>
      </w:r>
      <w:proofErr w:type="spellStart"/>
      <w:r>
        <w:rPr>
          <w:rFonts w:hint="eastAsia"/>
        </w:rPr>
        <w:t>qjournal</w:t>
      </w:r>
      <w:proofErr w:type="spellEnd"/>
      <w:r>
        <w:rPr>
          <w:rFonts w:hint="eastAsia"/>
        </w:rPr>
        <w:t>和</w:t>
      </w:r>
      <w:r>
        <w:rPr>
          <w:rFonts w:hint="eastAsia"/>
        </w:rPr>
        <w:t>NFS</w:t>
      </w:r>
      <w:r>
        <w:rPr>
          <w:rFonts w:hint="eastAsia"/>
        </w:rPr>
        <w:t>两个主流实现）；</w:t>
      </w:r>
    </w:p>
    <w:p w14:paraId="4F36A4F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需要一个状态管理功能模块</w:t>
      </w:r>
    </w:p>
    <w:p w14:paraId="7E63AB56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实现了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，常驻在每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所在的节点，每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负责监控自己所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，利用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进行状态标识，当需要进行状态切换时，由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来负责切换，切换时需要防止</w:t>
      </w:r>
      <w:r>
        <w:rPr>
          <w:rFonts w:hint="eastAsia"/>
        </w:rPr>
        <w:t>brain split</w:t>
      </w:r>
      <w:r>
        <w:rPr>
          <w:rFonts w:hint="eastAsia"/>
        </w:rPr>
        <w:t>现象的发生。</w:t>
      </w:r>
    </w:p>
    <w:p w14:paraId="50B0FC0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lastRenderedPageBreak/>
        <w:t>3</w:t>
      </w:r>
      <w:r>
        <w:rPr>
          <w:rFonts w:hint="eastAsia"/>
        </w:rPr>
        <w:t>）</w:t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14:paraId="30C06C4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4</w:t>
      </w:r>
      <w:r>
        <w:rPr>
          <w:rFonts w:hint="eastAsia"/>
        </w:rPr>
        <w:t>）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14:paraId="6106EFA7" w14:textId="52F804E1" w:rsidR="006C05D6" w:rsidRDefault="006C05D6" w:rsidP="006C05D6">
      <w:pPr>
        <w:pStyle w:val="3"/>
      </w:pPr>
      <w:r>
        <w:t>4.2.2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工作</w:t>
      </w:r>
      <w:r>
        <w:t>机制</w:t>
      </w:r>
    </w:p>
    <w:p w14:paraId="6224D047" w14:textId="58C76465" w:rsidR="006C05D6" w:rsidRDefault="006C05D6" w:rsidP="006C05D6">
      <w:pPr>
        <w:spacing w:line="360" w:lineRule="auto"/>
        <w:ind w:firstLine="420"/>
      </w:pPr>
      <w:r>
        <w:t>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>
        <w:rPr>
          <w:rFonts w:hint="eastAsia"/>
        </w:rPr>
        <w:t>，如图</w:t>
      </w:r>
      <w:r>
        <w:rPr>
          <w:rFonts w:hint="eastAsia"/>
        </w:rPr>
        <w:t>3-20</w:t>
      </w:r>
      <w:r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3957223D" w14:textId="12B103E8" w:rsidR="006C05D6" w:rsidRPr="005C381A" w:rsidRDefault="006C05D6" w:rsidP="00941CED">
      <w:pPr>
        <w:pStyle w:val="2"/>
        <w:numPr>
          <w:ilvl w:val="0"/>
          <w:numId w:val="0"/>
        </w:numPr>
        <w:spacing w:line="360" w:lineRule="auto"/>
        <w:ind w:firstLine="420"/>
      </w:pPr>
      <w:r>
        <w:rPr>
          <w:rFonts w:hint="eastAsia"/>
          <w:b/>
        </w:rPr>
        <w:t>1</w:t>
      </w:r>
      <w:r w:rsidR="009527DC">
        <w:rPr>
          <w:rFonts w:hint="eastAsia"/>
          <w:b/>
        </w:rPr>
        <w:t>．</w:t>
      </w:r>
      <w:r>
        <w:rPr>
          <w:b/>
        </w:rPr>
        <w:t>故障检测</w:t>
      </w:r>
    </w:p>
    <w:p w14:paraId="5EC94DF5" w14:textId="78FF783E" w:rsidR="006C05D6" w:rsidRPr="002E3B9F" w:rsidRDefault="006C05D6" w:rsidP="006C05D6">
      <w:pPr>
        <w:spacing w:line="360" w:lineRule="auto"/>
        <w:ind w:firstLine="420"/>
      </w:pPr>
      <w:r w:rsidRPr="002E3B9F">
        <w:t>集群中的每个</w:t>
      </w:r>
      <w:proofErr w:type="spellStart"/>
      <w:r w:rsidRPr="002E3B9F">
        <w:t>NameNode</w:t>
      </w:r>
      <w:proofErr w:type="spellEnd"/>
      <w:r w:rsidRPr="002E3B9F">
        <w:t>在</w:t>
      </w:r>
      <w:proofErr w:type="spellStart"/>
      <w:r w:rsidRPr="002E3B9F">
        <w:t>ZooKeeper</w:t>
      </w:r>
      <w:proofErr w:type="spellEnd"/>
      <w:r w:rsidRPr="002E3B9F">
        <w:t>中维护了一个会话，如果机器崩溃，</w:t>
      </w:r>
      <w:proofErr w:type="spellStart"/>
      <w:r w:rsidRPr="002E3B9F">
        <w:t>ZooKeeper</w:t>
      </w:r>
      <w:proofErr w:type="spellEnd"/>
      <w:r w:rsidRPr="002E3B9F">
        <w:t>中的会话将终止，</w:t>
      </w:r>
      <w:proofErr w:type="spellStart"/>
      <w:r w:rsidRPr="002E3B9F">
        <w:t>ZooKeeper</w:t>
      </w:r>
      <w:proofErr w:type="spellEnd"/>
      <w:r w:rsidRPr="002E3B9F">
        <w:t>通知另一个</w:t>
      </w:r>
      <w:proofErr w:type="spellStart"/>
      <w:r w:rsidRPr="002E3B9F">
        <w:t>NameNode</w:t>
      </w:r>
      <w:proofErr w:type="spellEnd"/>
      <w:r w:rsidRPr="002E3B9F">
        <w:t>需要触发故障转移。</w:t>
      </w:r>
    </w:p>
    <w:p w14:paraId="6BC09B00" w14:textId="5D833D03" w:rsidR="006C05D6" w:rsidRPr="005C381A" w:rsidRDefault="006C05D6" w:rsidP="00941CED">
      <w:pPr>
        <w:pStyle w:val="2"/>
        <w:numPr>
          <w:ilvl w:val="0"/>
          <w:numId w:val="0"/>
        </w:numPr>
        <w:spacing w:line="360" w:lineRule="auto"/>
        <w:ind w:firstLine="420"/>
        <w:rPr>
          <w:b/>
        </w:rPr>
      </w:pPr>
      <w:r>
        <w:rPr>
          <w:rFonts w:hint="eastAsia"/>
          <w:b/>
        </w:rPr>
        <w:t>2</w:t>
      </w:r>
      <w:r w:rsidR="009527DC">
        <w:rPr>
          <w:rFonts w:hint="eastAsia"/>
          <w:b/>
        </w:rPr>
        <w:t>．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</w:t>
      </w:r>
    </w:p>
    <w:p w14:paraId="57073786" w14:textId="77777777" w:rsidR="006C05D6" w:rsidRDefault="006C05D6" w:rsidP="006C05D6">
      <w:pPr>
        <w:spacing w:line="360" w:lineRule="auto"/>
        <w:ind w:firstLine="420"/>
      </w:pP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AE9F881" w14:textId="77777777" w:rsidR="006C05D6" w:rsidRDefault="006C05D6" w:rsidP="006C05D6">
      <w:pPr>
        <w:spacing w:line="360" w:lineRule="auto"/>
        <w:ind w:firstLine="420"/>
      </w:pPr>
      <w:r w:rsidRPr="005C381A">
        <w:t>ZKFC</w:t>
      </w:r>
      <w:r w:rsidRPr="005C381A">
        <w:t>是自动故障转移中的另一个新组件，是</w:t>
      </w:r>
      <w:proofErr w:type="spellStart"/>
      <w:r w:rsidRPr="005C381A">
        <w:t>ZooKeeper</w:t>
      </w:r>
      <w:proofErr w:type="spellEnd"/>
      <w:r w:rsidRPr="005C381A">
        <w:t>的客户端，也监视和管理</w:t>
      </w:r>
      <w:proofErr w:type="spellStart"/>
      <w:r w:rsidRPr="005C381A">
        <w:t>NameNode</w:t>
      </w:r>
      <w:proofErr w:type="spellEnd"/>
      <w:r w:rsidRPr="005C381A">
        <w:t>的状态。每个运行</w:t>
      </w:r>
      <w:proofErr w:type="spellStart"/>
      <w:r w:rsidRPr="005C381A">
        <w:t>NameNode</w:t>
      </w:r>
      <w:proofErr w:type="spellEnd"/>
      <w:r w:rsidRPr="005C381A">
        <w:t>的主机也运行了一个</w:t>
      </w:r>
      <w:r w:rsidRPr="005C381A">
        <w:t>ZKFC</w:t>
      </w:r>
      <w:r w:rsidRPr="005C381A">
        <w:t>进程，</w:t>
      </w:r>
      <w:r w:rsidRPr="005C381A">
        <w:t>ZKFC</w:t>
      </w:r>
      <w:r w:rsidRPr="005C381A">
        <w:t>负责：</w:t>
      </w:r>
    </w:p>
    <w:p w14:paraId="0CEF4B20" w14:textId="090F79C9" w:rsidR="006C05D6" w:rsidRPr="005C381A" w:rsidRDefault="00FC164F" w:rsidP="00FC164F">
      <w:pPr>
        <w:pStyle w:val="2"/>
        <w:numPr>
          <w:ilvl w:val="0"/>
          <w:numId w:val="0"/>
        </w:numPr>
        <w:spacing w:line="360" w:lineRule="auto"/>
        <w:ind w:firstLine="420"/>
        <w:rPr>
          <w:b/>
        </w:rPr>
      </w:pPr>
      <w:r>
        <w:rPr>
          <w:b/>
        </w:rPr>
        <w:t>1</w:t>
      </w:r>
      <w:r w:rsidR="006C05D6">
        <w:rPr>
          <w:rFonts w:hint="eastAsia"/>
          <w:b/>
        </w:rPr>
        <w:t>）</w:t>
      </w:r>
      <w:r w:rsidR="006C05D6" w:rsidRPr="002E3B9F">
        <w:rPr>
          <w:b/>
        </w:rPr>
        <w:t>健康监测</w:t>
      </w:r>
    </w:p>
    <w:p w14:paraId="5321D16E" w14:textId="77777777" w:rsidR="006C05D6" w:rsidRDefault="006C05D6" w:rsidP="006C05D6">
      <w:pPr>
        <w:spacing w:line="360" w:lineRule="auto"/>
        <w:ind w:firstLine="420"/>
      </w:pP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36C5BC0" w14:textId="064C647E" w:rsidR="006C05D6" w:rsidRPr="005C381A" w:rsidRDefault="00FC164F" w:rsidP="00FC164F">
      <w:pPr>
        <w:pStyle w:val="2"/>
        <w:numPr>
          <w:ilvl w:val="0"/>
          <w:numId w:val="0"/>
        </w:numPr>
        <w:spacing w:line="360" w:lineRule="auto"/>
        <w:ind w:firstLine="420"/>
        <w:rPr>
          <w:b/>
        </w:rPr>
      </w:pPr>
      <w:r>
        <w:rPr>
          <w:b/>
        </w:rPr>
        <w:t>2</w:t>
      </w:r>
      <w:r w:rsidR="006C05D6">
        <w:rPr>
          <w:rFonts w:hint="eastAsia"/>
          <w:b/>
        </w:rPr>
        <w:t>）</w:t>
      </w:r>
      <w:proofErr w:type="spellStart"/>
      <w:r w:rsidR="006C05D6">
        <w:rPr>
          <w:b/>
        </w:rPr>
        <w:t>ZooKeeper</w:t>
      </w:r>
      <w:proofErr w:type="spellEnd"/>
      <w:r w:rsidR="006C05D6">
        <w:rPr>
          <w:b/>
        </w:rPr>
        <w:t>会话管理</w:t>
      </w:r>
    </w:p>
    <w:p w14:paraId="7F08B913" w14:textId="77777777" w:rsidR="006C05D6" w:rsidRDefault="006C05D6" w:rsidP="006C05D6">
      <w:pPr>
        <w:spacing w:line="360" w:lineRule="auto"/>
        <w:ind w:firstLine="420"/>
      </w:pP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0CB1166D" w14:textId="18CF95AF" w:rsidR="006C05D6" w:rsidRPr="005C381A" w:rsidRDefault="00FC164F" w:rsidP="00FC164F">
      <w:pPr>
        <w:pStyle w:val="2"/>
        <w:numPr>
          <w:ilvl w:val="0"/>
          <w:numId w:val="0"/>
        </w:numPr>
        <w:spacing w:line="360" w:lineRule="auto"/>
        <w:ind w:firstLine="420"/>
        <w:rPr>
          <w:b/>
        </w:rPr>
      </w:pPr>
      <w:r>
        <w:rPr>
          <w:b/>
        </w:rPr>
        <w:t>3</w:t>
      </w:r>
      <w:r w:rsidR="006C05D6">
        <w:rPr>
          <w:rFonts w:hint="eastAsia"/>
          <w:b/>
        </w:rPr>
        <w:t>）</w:t>
      </w:r>
      <w:r w:rsidR="006C05D6">
        <w:rPr>
          <w:b/>
        </w:rPr>
        <w:t>基于</w:t>
      </w:r>
      <w:proofErr w:type="spellStart"/>
      <w:r w:rsidR="006C05D6">
        <w:rPr>
          <w:b/>
        </w:rPr>
        <w:t>ZooKeeper</w:t>
      </w:r>
      <w:proofErr w:type="spellEnd"/>
      <w:r w:rsidR="006C05D6">
        <w:rPr>
          <w:b/>
        </w:rPr>
        <w:t>的选择</w:t>
      </w:r>
    </w:p>
    <w:p w14:paraId="00B60548" w14:textId="40C239A5" w:rsidR="006C05D6" w:rsidRDefault="006C05D6" w:rsidP="006C05D6">
      <w:pPr>
        <w:spacing w:line="360" w:lineRule="auto"/>
        <w:ind w:firstLine="420"/>
      </w:pP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</w:t>
      </w:r>
    </w:p>
    <w:p w14:paraId="61F538AD" w14:textId="71517256" w:rsidR="006C05D6" w:rsidRDefault="006A313A" w:rsidP="006C05D6">
      <w:pPr>
        <w:ind w:firstLine="0"/>
      </w:pPr>
      <w:r>
        <w:rPr>
          <w:rFonts w:hint="eastAsia"/>
        </w:rPr>
        <w:object w:dxaOrig="7202" w:dyaOrig="4049" w14:anchorId="2F6FD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12.35pt;height:231.8pt" o:ole="">
            <v:fill o:detectmouseclick="t"/>
            <v:imagedata r:id="rId8" o:title=""/>
          </v:shape>
          <o:OLEObject Type="Embed" ProgID="PowerPoint.Show.12" ShapeID="_x0000_i1043" DrawAspect="Content" ObjectID="_1654408735" r:id="rId9">
            <o:FieldCodes>\* MERGEFORMAT</o:FieldCodes>
          </o:OLEObject>
        </w:object>
      </w:r>
    </w:p>
    <w:p w14:paraId="178C346B" w14:textId="20347116" w:rsidR="006C05D6" w:rsidRDefault="006C05D6" w:rsidP="006C05D6">
      <w:pPr>
        <w:pStyle w:val="20"/>
      </w:pPr>
      <w:r>
        <w:t>4.3 HDFS-</w:t>
      </w:r>
      <w:r>
        <w:rPr>
          <w:rFonts w:hint="eastAsia"/>
        </w:rPr>
        <w:t>HA</w:t>
      </w:r>
      <w:r>
        <w:rPr>
          <w:rFonts w:hint="eastAsia"/>
        </w:rPr>
        <w:t>集群配置</w:t>
      </w:r>
    </w:p>
    <w:p w14:paraId="78C3BD91" w14:textId="2267667B" w:rsidR="006C05D6" w:rsidRDefault="006C05D6" w:rsidP="006C05D6">
      <w:pPr>
        <w:pStyle w:val="3"/>
      </w:pPr>
      <w:r>
        <w:t xml:space="preserve">4.3.1 </w:t>
      </w:r>
      <w:r>
        <w:rPr>
          <w:rFonts w:hint="eastAsia"/>
        </w:rPr>
        <w:t>环境准备</w:t>
      </w:r>
    </w:p>
    <w:p w14:paraId="084C5592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</w:t>
      </w:r>
      <w:r w:rsidRPr="002D064D">
        <w:rPr>
          <w:rFonts w:hint="eastAsia"/>
          <w:bCs/>
        </w:rPr>
        <w:t>IP</w:t>
      </w:r>
    </w:p>
    <w:p w14:paraId="737B791C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主机名及</w:t>
      </w:r>
      <w:r w:rsidRPr="002D064D">
        <w:rPr>
          <w:bCs/>
        </w:rPr>
        <w:t>主机名和</w:t>
      </w:r>
      <w:r w:rsidRPr="002D064D">
        <w:rPr>
          <w:bCs/>
        </w:rPr>
        <w:t>IP</w:t>
      </w:r>
      <w:r w:rsidRPr="002D064D">
        <w:rPr>
          <w:bCs/>
        </w:rPr>
        <w:t>地址的映射</w:t>
      </w:r>
    </w:p>
    <w:p w14:paraId="62E2146A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3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关闭防火墙</w:t>
      </w:r>
    </w:p>
    <w:p w14:paraId="1636206B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4</w:t>
      </w:r>
      <w:r>
        <w:rPr>
          <w:rFonts w:hint="eastAsia"/>
          <w:bCs/>
        </w:rPr>
        <w:t>）</w:t>
      </w:r>
      <w:proofErr w:type="spellStart"/>
      <w:r w:rsidRPr="002D064D">
        <w:rPr>
          <w:rFonts w:hint="eastAsia"/>
          <w:bCs/>
        </w:rPr>
        <w:t>ssh</w:t>
      </w:r>
      <w:proofErr w:type="spellEnd"/>
      <w:proofErr w:type="gramStart"/>
      <w:r w:rsidRPr="002D064D">
        <w:rPr>
          <w:rFonts w:hint="eastAsia"/>
          <w:bCs/>
        </w:rPr>
        <w:t>免密登录</w:t>
      </w:r>
      <w:proofErr w:type="gramEnd"/>
    </w:p>
    <w:p w14:paraId="358670A7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5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安装</w:t>
      </w:r>
      <w:r w:rsidRPr="002D064D">
        <w:rPr>
          <w:rFonts w:hint="eastAsia"/>
          <w:bCs/>
        </w:rPr>
        <w:t>JDK</w:t>
      </w:r>
      <w:r w:rsidRPr="002D064D">
        <w:rPr>
          <w:rFonts w:hint="eastAsia"/>
          <w:bCs/>
        </w:rPr>
        <w:t>，配置环境变量等</w:t>
      </w:r>
    </w:p>
    <w:p w14:paraId="019C90F6" w14:textId="0872807E" w:rsidR="006C05D6" w:rsidRDefault="006C05D6" w:rsidP="006C05D6">
      <w:pPr>
        <w:pStyle w:val="3"/>
      </w:pPr>
      <w:r>
        <w:t xml:space="preserve">4.3.2 </w:t>
      </w:r>
      <w:r>
        <w:rPr>
          <w:rFonts w:hint="eastAsia"/>
        </w:rPr>
        <w:t>规划</w:t>
      </w:r>
      <w:r>
        <w:t>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1A0D2F00" w14:textId="77777777" w:rsidTr="00032E50">
        <w:tc>
          <w:tcPr>
            <w:tcW w:w="2840" w:type="dxa"/>
            <w:tcBorders>
              <w:left w:val="nil"/>
            </w:tcBorders>
          </w:tcPr>
          <w:p w14:paraId="6E71DC1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211678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76118AF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6EB93B77" w14:textId="77777777" w:rsidTr="00032E50">
        <w:tc>
          <w:tcPr>
            <w:tcW w:w="2840" w:type="dxa"/>
            <w:tcBorders>
              <w:left w:val="nil"/>
            </w:tcBorders>
          </w:tcPr>
          <w:p w14:paraId="06D0E3DA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6C1D54D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52099CE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</w:tr>
      <w:tr w:rsidR="006C05D6" w14:paraId="7B974F28" w14:textId="77777777" w:rsidTr="00032E50">
        <w:tc>
          <w:tcPr>
            <w:tcW w:w="2840" w:type="dxa"/>
            <w:tcBorders>
              <w:left w:val="nil"/>
            </w:tcBorders>
          </w:tcPr>
          <w:p w14:paraId="532B36F2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3BE7BF5A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44A4A694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</w:tr>
      <w:tr w:rsidR="006C05D6" w14:paraId="392D1574" w14:textId="77777777" w:rsidTr="00032E50">
        <w:tc>
          <w:tcPr>
            <w:tcW w:w="2840" w:type="dxa"/>
            <w:tcBorders>
              <w:left w:val="nil"/>
            </w:tcBorders>
          </w:tcPr>
          <w:p w14:paraId="76C4B819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3D79FF9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2210E44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00274A92" w14:textId="77777777" w:rsidTr="00032E50">
        <w:tc>
          <w:tcPr>
            <w:tcW w:w="2840" w:type="dxa"/>
            <w:tcBorders>
              <w:left w:val="nil"/>
            </w:tcBorders>
          </w:tcPr>
          <w:p w14:paraId="119CD950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49498131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3EE184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6C05D6" w14:paraId="08AA70E2" w14:textId="77777777" w:rsidTr="00032E50">
        <w:tc>
          <w:tcPr>
            <w:tcW w:w="2840" w:type="dxa"/>
            <w:tcBorders>
              <w:left w:val="nil"/>
            </w:tcBorders>
          </w:tcPr>
          <w:p w14:paraId="7E647B88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FE40EF6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B1ED3A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5F942C64" w14:textId="77777777" w:rsidTr="00032E50">
        <w:tc>
          <w:tcPr>
            <w:tcW w:w="2840" w:type="dxa"/>
            <w:tcBorders>
              <w:left w:val="nil"/>
            </w:tcBorders>
          </w:tcPr>
          <w:p w14:paraId="0DB93EF5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6B100F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F7ED3E8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603A963C" w14:textId="77777777" w:rsidTr="00032E50">
        <w:tc>
          <w:tcPr>
            <w:tcW w:w="2840" w:type="dxa"/>
            <w:tcBorders>
              <w:left w:val="nil"/>
            </w:tcBorders>
          </w:tcPr>
          <w:p w14:paraId="5277F29C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EA335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6406A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2A27794" w14:textId="52C267F6" w:rsidR="006C05D6" w:rsidRDefault="006C05D6" w:rsidP="006C05D6">
      <w:pPr>
        <w:pStyle w:val="3"/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配置</w:t>
      </w:r>
      <w:r>
        <w:rPr>
          <w:rFonts w:hint="eastAsia"/>
        </w:rPr>
        <w:t>Zookeeper</w:t>
      </w:r>
      <w:r>
        <w:t>集群</w:t>
      </w:r>
    </w:p>
    <w:p w14:paraId="6DD245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集群</w:t>
      </w:r>
      <w:r>
        <w:t>规划</w:t>
      </w:r>
    </w:p>
    <w:p w14:paraId="36B98153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hadoop102</w:t>
      </w:r>
      <w:r>
        <w:rPr>
          <w:rFonts w:hint="eastAsia"/>
        </w:rPr>
        <w:t>、</w:t>
      </w:r>
      <w:r>
        <w:t>hadoop103</w:t>
      </w:r>
      <w:r>
        <w:rPr>
          <w:rFonts w:hint="eastAsia"/>
        </w:rPr>
        <w:t>和</w:t>
      </w:r>
      <w:r>
        <w:t>hadoop104</w:t>
      </w:r>
      <w:proofErr w:type="gramStart"/>
      <w:r>
        <w:rPr>
          <w:rFonts w:hint="eastAsia"/>
        </w:rPr>
        <w:t>三个</w:t>
      </w:r>
      <w:proofErr w:type="gramEnd"/>
      <w:r>
        <w:t>节点上部署</w:t>
      </w:r>
      <w:r>
        <w:t>Zookeeper</w:t>
      </w:r>
      <w:r>
        <w:rPr>
          <w:rFonts w:hint="eastAsia"/>
        </w:rPr>
        <w:t>。</w:t>
      </w:r>
    </w:p>
    <w:p w14:paraId="05A32BC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解压安装</w:t>
      </w:r>
    </w:p>
    <w:p w14:paraId="5FD3A7A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解压</w:t>
      </w:r>
      <w:r>
        <w:t>Zookeeper</w:t>
      </w:r>
      <w:r>
        <w:rPr>
          <w:rFonts w:hint="eastAsia"/>
        </w:rPr>
        <w:t>安装</w:t>
      </w:r>
      <w:r>
        <w:t>包到</w:t>
      </w:r>
      <w:r>
        <w:rPr>
          <w:rFonts w:hint="eastAsia"/>
        </w:rPr>
        <w:t>/opt/</w:t>
      </w:r>
      <w:r>
        <w:t>module</w:t>
      </w:r>
      <w:r>
        <w:rPr>
          <w:rFonts w:hint="eastAsia"/>
        </w:rPr>
        <w:t>/</w:t>
      </w:r>
      <w:r>
        <w:t>目录下</w:t>
      </w:r>
    </w:p>
    <w:p w14:paraId="55D4294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[atguigu@hadoop102 </w:t>
      </w:r>
      <w:proofErr w:type="gramStart"/>
      <w:r w:rsidRPr="00E84115">
        <w:t>software]$</w:t>
      </w:r>
      <w:proofErr w:type="gramEnd"/>
      <w:r w:rsidRPr="00E84115">
        <w:t xml:space="preserve"> tar -</w:t>
      </w:r>
      <w:proofErr w:type="spellStart"/>
      <w:r w:rsidRPr="00E84115">
        <w:t>zxvf</w:t>
      </w:r>
      <w:proofErr w:type="spellEnd"/>
      <w:r w:rsidRPr="00E84115">
        <w:t xml:space="preserve"> zookeeper-</w:t>
      </w:r>
      <w:r>
        <w:t>3.4.14</w:t>
      </w:r>
      <w:r w:rsidRPr="00E84115">
        <w:t>.tar.gz -C /opt/module/</w:t>
      </w:r>
    </w:p>
    <w:p w14:paraId="47417B8A" w14:textId="77777777" w:rsidR="006C05D6" w:rsidRPr="002D064D" w:rsidRDefault="006C05D6" w:rsidP="00033DDA">
      <w:pPr>
        <w:spacing w:line="360" w:lineRule="auto"/>
        <w:ind w:firstLine="420"/>
      </w:pPr>
      <w:r w:rsidRPr="002D064D">
        <w:rPr>
          <w:rFonts w:hint="eastAsia"/>
        </w:rPr>
        <w:t>（</w:t>
      </w:r>
      <w:r w:rsidRPr="002D064D">
        <w:rPr>
          <w:rFonts w:hint="eastAsia"/>
        </w:rPr>
        <w:t>2</w:t>
      </w:r>
      <w:r w:rsidRPr="002D064D">
        <w:rPr>
          <w:rFonts w:hint="eastAsia"/>
        </w:rPr>
        <w:t>）在</w:t>
      </w:r>
      <w:r>
        <w:t>/opt/module/zookeeper-3.4.14/</w:t>
      </w:r>
      <w:r w:rsidRPr="002D064D">
        <w:rPr>
          <w:rFonts w:hint="eastAsia"/>
        </w:rPr>
        <w:t>这个</w:t>
      </w:r>
      <w:r w:rsidRPr="002D064D">
        <w:t>目录下创建</w:t>
      </w:r>
      <w:proofErr w:type="spellStart"/>
      <w:r w:rsidRPr="002D064D">
        <w:t>zkData</w:t>
      </w:r>
      <w:proofErr w:type="spellEnd"/>
    </w:p>
    <w:p w14:paraId="362D2D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mkdir</w:t>
      </w:r>
      <w:proofErr w:type="spellEnd"/>
      <w:r w:rsidRPr="00E84115">
        <w:t xml:space="preserve"> -p </w:t>
      </w:r>
      <w:proofErr w:type="spellStart"/>
      <w:r w:rsidRPr="00E84115">
        <w:t>zkData</w:t>
      </w:r>
      <w:proofErr w:type="spellEnd"/>
    </w:p>
    <w:p w14:paraId="7E3E5029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重命名</w:t>
      </w:r>
      <w:r>
        <w:t>/opt/module/zookeeper-3.4.14/conf</w:t>
      </w:r>
      <w:r>
        <w:rPr>
          <w:rFonts w:hint="eastAsia"/>
        </w:rPr>
        <w:t>这个</w:t>
      </w:r>
      <w:r>
        <w:t>目录下的</w:t>
      </w:r>
      <w:proofErr w:type="spellStart"/>
      <w:r>
        <w:t>zoo_sample.cfg</w:t>
      </w:r>
      <w:proofErr w:type="spellEnd"/>
      <w:r>
        <w:rPr>
          <w:rFonts w:hint="eastAsia"/>
        </w:rPr>
        <w:t>为</w:t>
      </w:r>
      <w:proofErr w:type="spellStart"/>
      <w:r>
        <w:t>zoo.cfg</w:t>
      </w:r>
      <w:proofErr w:type="spellEnd"/>
    </w:p>
    <w:p w14:paraId="379640F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mv </w:t>
      </w:r>
      <w:proofErr w:type="spellStart"/>
      <w:r w:rsidRPr="00E84115">
        <w:t>zoo_sample.cfg</w:t>
      </w:r>
      <w:proofErr w:type="spellEnd"/>
      <w:r w:rsidRPr="00E84115">
        <w:t xml:space="preserve"> </w:t>
      </w:r>
      <w:proofErr w:type="spellStart"/>
      <w:r w:rsidRPr="00E84115">
        <w:t>zoo.cfg</w:t>
      </w:r>
      <w:proofErr w:type="spellEnd"/>
    </w:p>
    <w:p w14:paraId="1A45FD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配置</w:t>
      </w:r>
      <w:proofErr w:type="spellStart"/>
      <w:r>
        <w:t>zoo.cfg</w:t>
      </w:r>
      <w:proofErr w:type="spellEnd"/>
      <w:r>
        <w:rPr>
          <w:rFonts w:hint="eastAsia"/>
        </w:rPr>
        <w:t>文件</w:t>
      </w:r>
    </w:p>
    <w:p w14:paraId="0A16ED1A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具体</w:t>
      </w:r>
      <w:r>
        <w:t>配置</w:t>
      </w:r>
    </w:p>
    <w:p w14:paraId="2C92B70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dataDir</w:t>
      </w:r>
      <w:proofErr w:type="spellEnd"/>
      <w:r w:rsidRPr="00E84115">
        <w:t>=/opt/module/zookeeper-</w:t>
      </w:r>
      <w:r>
        <w:t>3.4.14</w:t>
      </w:r>
      <w:r w:rsidRPr="00E84115">
        <w:t>/</w:t>
      </w:r>
      <w:proofErr w:type="spellStart"/>
      <w:r w:rsidRPr="00E84115">
        <w:t>zkData</w:t>
      </w:r>
      <w:proofErr w:type="spellEnd"/>
    </w:p>
    <w:p w14:paraId="1383F39D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增加</w:t>
      </w:r>
      <w:r>
        <w:t>如下配置</w:t>
      </w:r>
    </w:p>
    <w:p w14:paraId="48259BB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#######################cluster##########################</w:t>
      </w:r>
    </w:p>
    <w:p w14:paraId="65D462F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2=hadoop102:2888:3888</w:t>
      </w:r>
    </w:p>
    <w:p w14:paraId="1FE6B97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3=hadoop103:2888:3888</w:t>
      </w:r>
    </w:p>
    <w:p w14:paraId="7165C22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4=hadoop104:2888:3888</w:t>
      </w:r>
    </w:p>
    <w:p w14:paraId="67D532C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参数</w:t>
      </w:r>
      <w:r>
        <w:t>解读</w:t>
      </w:r>
    </w:p>
    <w:p w14:paraId="790A889C" w14:textId="77777777" w:rsidR="006C05D6" w:rsidRDefault="006C05D6" w:rsidP="006C05D6">
      <w:pPr>
        <w:spacing w:line="360" w:lineRule="auto"/>
        <w:ind w:leftChars="150" w:left="315"/>
      </w:pPr>
      <w:proofErr w:type="spellStart"/>
      <w:r>
        <w:t>S</w:t>
      </w:r>
      <w:r>
        <w:rPr>
          <w:rFonts w:hint="eastAsia"/>
        </w:rPr>
        <w:t>erver</w:t>
      </w:r>
      <w:r>
        <w:t>.A</w:t>
      </w:r>
      <w:proofErr w:type="spellEnd"/>
      <w:r>
        <w:t>=B:C:D</w:t>
      </w:r>
      <w:r>
        <w:rPr>
          <w:rFonts w:hint="eastAsia"/>
        </w:rPr>
        <w:t>。</w:t>
      </w:r>
    </w:p>
    <w:p w14:paraId="2427B3F9" w14:textId="77777777" w:rsidR="006C05D6" w:rsidRDefault="006C05D6" w:rsidP="006C05D6">
      <w:pPr>
        <w:spacing w:line="360" w:lineRule="auto"/>
        <w:ind w:leftChars="150" w:left="315"/>
      </w:pPr>
      <w:r>
        <w:t>A</w:t>
      </w:r>
      <w:r>
        <w:t>是一个数字，表示这个是第几号服务器；</w:t>
      </w:r>
    </w:p>
    <w:p w14:paraId="22300F22" w14:textId="77777777" w:rsidR="006C05D6" w:rsidRDefault="006C05D6" w:rsidP="006C05D6">
      <w:pPr>
        <w:spacing w:line="360" w:lineRule="auto"/>
        <w:ind w:leftChars="150" w:left="315"/>
      </w:pPr>
      <w:r>
        <w:t>B</w:t>
      </w:r>
      <w:r>
        <w:t>是这个服务器的</w:t>
      </w:r>
      <w:r>
        <w:t>IP</w:t>
      </w:r>
      <w:r>
        <w:t>地址；</w:t>
      </w:r>
    </w:p>
    <w:p w14:paraId="28C13D41" w14:textId="77777777" w:rsidR="006C05D6" w:rsidRDefault="006C05D6" w:rsidP="006C05D6">
      <w:pPr>
        <w:spacing w:line="360" w:lineRule="auto"/>
        <w:ind w:leftChars="150" w:left="315"/>
      </w:pPr>
      <w:r>
        <w:t>C</w:t>
      </w:r>
      <w:r>
        <w:t>是这个服务器与集群中的</w:t>
      </w:r>
      <w:r>
        <w:t>Leader</w:t>
      </w:r>
      <w:r>
        <w:t>服务器交换信息的端口；</w:t>
      </w:r>
    </w:p>
    <w:p w14:paraId="1857BF68" w14:textId="77777777" w:rsidR="006C05D6" w:rsidRDefault="006C05D6" w:rsidP="006C05D6">
      <w:pPr>
        <w:spacing w:line="360" w:lineRule="auto"/>
        <w:ind w:leftChars="150" w:left="315"/>
      </w:pPr>
      <w:r>
        <w:t>D</w:t>
      </w:r>
      <w:r>
        <w:rPr>
          <w:rFonts w:hint="eastAsia"/>
        </w:rPr>
        <w:t>是</w:t>
      </w:r>
      <w:r>
        <w:t>万一集群中的</w:t>
      </w:r>
      <w:r>
        <w:t>Leader</w:t>
      </w:r>
      <w:r>
        <w:t>服务器挂了，需要一个端口来重新进行选举，选出一个新的</w:t>
      </w:r>
      <w:r>
        <w:t>Leader</w:t>
      </w:r>
      <w:r>
        <w:t>，而这个端口就是用来执行选举时服务器相互通信的端口。</w:t>
      </w:r>
    </w:p>
    <w:p w14:paraId="7956B59F" w14:textId="77777777" w:rsidR="006C05D6" w:rsidRDefault="006C05D6" w:rsidP="006C05D6">
      <w:pPr>
        <w:spacing w:line="360" w:lineRule="auto"/>
        <w:ind w:leftChars="150" w:left="315"/>
      </w:pPr>
      <w:r>
        <w:rPr>
          <w:rFonts w:hint="eastAsia"/>
        </w:rPr>
        <w:t>集群</w:t>
      </w:r>
      <w:r>
        <w:t>模式下配置一个文件</w:t>
      </w:r>
      <w:proofErr w:type="spellStart"/>
      <w:r>
        <w:t>myid</w:t>
      </w:r>
      <w:proofErr w:type="spellEnd"/>
      <w:r>
        <w:rPr>
          <w:rFonts w:hint="eastAsia"/>
        </w:rPr>
        <w:t>，</w:t>
      </w:r>
      <w:r>
        <w:t>这个文件在</w:t>
      </w:r>
      <w:proofErr w:type="spellStart"/>
      <w:r>
        <w:t>dataDir</w:t>
      </w:r>
      <w:proofErr w:type="spellEnd"/>
      <w:r>
        <w:rPr>
          <w:rFonts w:hint="eastAsia"/>
        </w:rPr>
        <w:t>目录</w:t>
      </w:r>
      <w:r>
        <w:t>下，这个文件里面有一个数据就是</w:t>
      </w:r>
      <w:r>
        <w:t>A</w:t>
      </w:r>
      <w:r>
        <w:t>的值，</w:t>
      </w:r>
      <w:r>
        <w:t>Zookeeper</w:t>
      </w:r>
      <w:r>
        <w:t>启动时读取此文件，拿到里面</w:t>
      </w:r>
      <w:r>
        <w:rPr>
          <w:rFonts w:hint="eastAsia"/>
        </w:rPr>
        <w:t>的</w:t>
      </w:r>
      <w:r>
        <w:t>数据与</w:t>
      </w:r>
      <w:proofErr w:type="spellStart"/>
      <w:r>
        <w:t>zoo.cfg</w:t>
      </w:r>
      <w:proofErr w:type="spellEnd"/>
      <w:r>
        <w:rPr>
          <w:rFonts w:hint="eastAsia"/>
        </w:rPr>
        <w:t>里面</w:t>
      </w:r>
      <w:r>
        <w:t>的配置信息比较从而判断到底是哪个</w:t>
      </w:r>
      <w:r>
        <w:t>server</w:t>
      </w:r>
      <w:r>
        <w:t>。</w:t>
      </w:r>
    </w:p>
    <w:p w14:paraId="0E82817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集群操作</w:t>
      </w:r>
    </w:p>
    <w:p w14:paraId="3FAE3B1A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</w:t>
      </w:r>
      <w:r>
        <w:t>/opt/module/zookeeper-3.4.14/</w:t>
      </w:r>
      <w:proofErr w:type="spellStart"/>
      <w:r>
        <w:t>zkData</w:t>
      </w:r>
      <w:proofErr w:type="spellEnd"/>
      <w:r>
        <w:rPr>
          <w:rFonts w:hint="eastAsia"/>
        </w:rPr>
        <w:t>目录</w:t>
      </w:r>
      <w:r>
        <w:t>下创建一个</w:t>
      </w:r>
      <w:proofErr w:type="spellStart"/>
      <w:r>
        <w:t>myid</w:t>
      </w:r>
      <w:proofErr w:type="spellEnd"/>
      <w:r>
        <w:t>的文件</w:t>
      </w:r>
    </w:p>
    <w:p w14:paraId="1A1E321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touch </w:t>
      </w:r>
      <w:proofErr w:type="spellStart"/>
      <w:r w:rsidRPr="00E84115">
        <w:t>myid</w:t>
      </w:r>
      <w:proofErr w:type="spellEnd"/>
    </w:p>
    <w:p w14:paraId="13751199" w14:textId="77777777" w:rsidR="006C05D6" w:rsidRPr="002D064D" w:rsidRDefault="006C05D6" w:rsidP="00033DDA">
      <w:pPr>
        <w:spacing w:line="360" w:lineRule="auto"/>
        <w:ind w:firstLine="420"/>
      </w:pPr>
      <w:r w:rsidRPr="002D064D">
        <w:t>添加</w:t>
      </w:r>
      <w:proofErr w:type="spellStart"/>
      <w:r w:rsidRPr="002D064D">
        <w:t>myid</w:t>
      </w:r>
      <w:proofErr w:type="spellEnd"/>
      <w:r w:rsidRPr="002D064D">
        <w:t>文件，注意一定要在</w:t>
      </w:r>
      <w:proofErr w:type="spellStart"/>
      <w:r w:rsidRPr="002D064D">
        <w:t>linux</w:t>
      </w:r>
      <w:proofErr w:type="spellEnd"/>
      <w:r w:rsidRPr="002D064D">
        <w:t>里面创建</w:t>
      </w:r>
      <w:r w:rsidRPr="002D064D">
        <w:rPr>
          <w:rFonts w:hint="eastAsia"/>
        </w:rPr>
        <w:t>，</w:t>
      </w:r>
      <w:r w:rsidRPr="002D064D">
        <w:t>在</w:t>
      </w:r>
      <w:r w:rsidRPr="002D064D">
        <w:t>notepad++</w:t>
      </w:r>
      <w:r w:rsidRPr="002D064D">
        <w:rPr>
          <w:rFonts w:hint="eastAsia"/>
        </w:rPr>
        <w:t>里面</w:t>
      </w:r>
      <w:r w:rsidRPr="002D064D">
        <w:t>很可能乱码</w:t>
      </w:r>
    </w:p>
    <w:p w14:paraId="0D30E19E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编辑</w:t>
      </w:r>
      <w:proofErr w:type="spellStart"/>
      <w:r>
        <w:t>myid</w:t>
      </w:r>
      <w:proofErr w:type="spellEnd"/>
      <w:r>
        <w:t>文件</w:t>
      </w:r>
    </w:p>
    <w:p w14:paraId="274C255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vi </w:t>
      </w:r>
      <w:proofErr w:type="spellStart"/>
      <w:r w:rsidRPr="00E84115">
        <w:t>myid</w:t>
      </w:r>
      <w:proofErr w:type="spellEnd"/>
    </w:p>
    <w:p w14:paraId="2F425F1E" w14:textId="1B8C5C24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文件中添加</w:t>
      </w:r>
      <w:r>
        <w:rPr>
          <w:rFonts w:hint="eastAsia"/>
        </w:rPr>
        <w:t>与</w:t>
      </w:r>
      <w:r>
        <w:t>server</w:t>
      </w:r>
      <w:r>
        <w:t>对</w:t>
      </w:r>
      <w:r>
        <w:rPr>
          <w:rFonts w:hint="eastAsia"/>
        </w:rPr>
        <w:t>应</w:t>
      </w:r>
      <w:r>
        <w:t>的编号：如</w:t>
      </w:r>
      <w:r>
        <w:rPr>
          <w:rFonts w:hint="eastAsia"/>
        </w:rPr>
        <w:t>2</w:t>
      </w:r>
    </w:p>
    <w:p w14:paraId="2047BED1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拷贝</w:t>
      </w:r>
      <w:r>
        <w:t>配置好的</w:t>
      </w:r>
      <w:r>
        <w:t>zookeeper</w:t>
      </w:r>
      <w:r>
        <w:t>到其他机器上</w:t>
      </w:r>
    </w:p>
    <w:p w14:paraId="7B70254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10" w:history="1">
        <w:r w:rsidRPr="00E84115">
          <w:t>root@hadoop103.atguigu.com:/opt/app/</w:t>
        </w:r>
      </w:hyperlink>
    </w:p>
    <w:p w14:paraId="1851F37A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11" w:history="1">
        <w:r w:rsidRPr="00E84115">
          <w:t>root@hadoop104.atguigu.com:/opt/app/</w:t>
        </w:r>
      </w:hyperlink>
    </w:p>
    <w:p w14:paraId="1AF6401A" w14:textId="77777777" w:rsidR="006C05D6" w:rsidRDefault="006C05D6" w:rsidP="006C05D6">
      <w:pPr>
        <w:spacing w:line="360" w:lineRule="auto"/>
      </w:pPr>
      <w:r>
        <w:tab/>
      </w:r>
      <w:r>
        <w:rPr>
          <w:rFonts w:hint="eastAsia"/>
        </w:rPr>
        <w:t>并</w:t>
      </w:r>
      <w:r>
        <w:t>分别修改</w:t>
      </w:r>
      <w:proofErr w:type="spellStart"/>
      <w:r>
        <w:t>myid</w:t>
      </w:r>
      <w:proofErr w:type="spellEnd"/>
      <w:r>
        <w:t>文件中内容为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</w:p>
    <w:p w14:paraId="7405E26F" w14:textId="77777777" w:rsidR="006C05D6" w:rsidRDefault="006C05D6" w:rsidP="006C05D6">
      <w:pPr>
        <w:spacing w:line="360" w:lineRule="auto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分别启动</w:t>
      </w:r>
      <w:r>
        <w:rPr>
          <w:rFonts w:hint="eastAsia"/>
        </w:rPr>
        <w:t>zookeeper</w:t>
      </w:r>
    </w:p>
    <w:p w14:paraId="20CCB6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6894A25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292581D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1EF29D20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查看状态</w:t>
      </w:r>
    </w:p>
    <w:p w14:paraId="5C8298C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tus</w:t>
      </w:r>
    </w:p>
    <w:p w14:paraId="192D22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7388D8E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63F6115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72037D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tus</w:t>
      </w:r>
    </w:p>
    <w:p w14:paraId="0AEA351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56033F4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559F0F5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leader</w:t>
      </w:r>
    </w:p>
    <w:p w14:paraId="521C24D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3.4.</w:t>
      </w:r>
      <w:proofErr w:type="gramStart"/>
      <w:r w:rsidRPr="00E84115">
        <w:t>5]#</w:t>
      </w:r>
      <w:proofErr w:type="gramEnd"/>
      <w:r w:rsidRPr="00E84115">
        <w:t xml:space="preserve"> bin/zkServer.sh status</w:t>
      </w:r>
    </w:p>
    <w:p w14:paraId="1CBE3AB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48DEC2C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24E29599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2391D17F" w14:textId="399CBEAA" w:rsidR="006C05D6" w:rsidRDefault="006C05D6" w:rsidP="006C05D6">
      <w:pPr>
        <w:pStyle w:val="3"/>
      </w:pPr>
      <w:r>
        <w:t xml:space="preserve">4.3.4 </w:t>
      </w:r>
      <w:r>
        <w:rPr>
          <w:rFonts w:hint="eastAsia"/>
        </w:rPr>
        <w:t>配置</w:t>
      </w:r>
      <w:r>
        <w:t>HDFS-HA</w:t>
      </w:r>
      <w:r>
        <w:t>集群</w:t>
      </w:r>
    </w:p>
    <w:p w14:paraId="2C1EB0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官方</w:t>
      </w:r>
      <w:r>
        <w:t>地址：</w:t>
      </w:r>
      <w:hyperlink r:id="rId12" w:history="1">
        <w:r>
          <w:rPr>
            <w:rStyle w:val="a5"/>
          </w:rPr>
          <w:t>http://hadoop.apache.org/</w:t>
        </w:r>
      </w:hyperlink>
    </w:p>
    <w:p w14:paraId="3065332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在</w:t>
      </w:r>
      <w:r>
        <w:t>opt</w:t>
      </w:r>
      <w:r>
        <w:t>目录下创建一个</w:t>
      </w:r>
      <w:r>
        <w:t>ha</w:t>
      </w:r>
      <w:r>
        <w:t>文件夹</w:t>
      </w:r>
    </w:p>
    <w:p w14:paraId="356747AA" w14:textId="77777777" w:rsidR="006C05D6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 w:rsidRPr="00E84115">
        <w:t>mkdir</w:t>
      </w:r>
      <w:proofErr w:type="spellEnd"/>
      <w:r w:rsidRPr="00E84115">
        <w:t xml:space="preserve"> ha</w:t>
      </w:r>
    </w:p>
    <w:p w14:paraId="563513F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>
        <w:t>chown</w:t>
      </w:r>
      <w:proofErr w:type="spellEnd"/>
      <w:r>
        <w:t xml:space="preserve"> </w:t>
      </w:r>
      <w:proofErr w:type="spellStart"/>
      <w:proofErr w:type="gramStart"/>
      <w:r>
        <w:t>atguigu:atguigu</w:t>
      </w:r>
      <w:proofErr w:type="spellEnd"/>
      <w:proofErr w:type="gramEnd"/>
      <w:r>
        <w:t xml:space="preserve"> /opt/ha</w:t>
      </w:r>
    </w:p>
    <w:p w14:paraId="4D4B779E" w14:textId="3A5FD421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将</w:t>
      </w:r>
      <w:r>
        <w:t>/opt/module/</w:t>
      </w:r>
      <w:r>
        <w:rPr>
          <w:rFonts w:hint="eastAsia"/>
        </w:rPr>
        <w:t>下</w:t>
      </w:r>
      <w:r>
        <w:t>的</w:t>
      </w:r>
      <w:r>
        <w:t xml:space="preserve">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  <w:r w:rsidR="00C04172">
        <w:rPr>
          <w:rFonts w:hint="eastAsia"/>
        </w:rPr>
        <w:t>（</w:t>
      </w:r>
      <w:r w:rsidR="00C04172" w:rsidRPr="00C04172">
        <w:rPr>
          <w:rFonts w:hint="eastAsia"/>
          <w:color w:val="FF0000"/>
        </w:rPr>
        <w:t>记得删除</w:t>
      </w:r>
      <w:r w:rsidR="00C04172" w:rsidRPr="00C04172">
        <w:rPr>
          <w:rFonts w:hint="eastAsia"/>
          <w:color w:val="FF0000"/>
        </w:rPr>
        <w:t>data</w:t>
      </w:r>
      <w:r w:rsidR="00C04172" w:rsidRPr="00C04172">
        <w:rPr>
          <w:color w:val="FF0000"/>
        </w:rPr>
        <w:t xml:space="preserve"> </w:t>
      </w:r>
      <w:r w:rsidR="00C04172" w:rsidRPr="00C04172">
        <w:rPr>
          <w:rFonts w:hint="eastAsia"/>
          <w:color w:val="FF0000"/>
        </w:rPr>
        <w:t>和</w:t>
      </w:r>
      <w:r w:rsidR="00C04172" w:rsidRPr="00C04172">
        <w:rPr>
          <w:rFonts w:hint="eastAsia"/>
          <w:color w:val="FF0000"/>
        </w:rPr>
        <w:t xml:space="preserve"> log</w:t>
      </w:r>
      <w:r w:rsidR="00C04172" w:rsidRPr="00C04172">
        <w:rPr>
          <w:rFonts w:hint="eastAsia"/>
          <w:color w:val="FF0000"/>
        </w:rPr>
        <w:t>目录</w:t>
      </w:r>
      <w:r w:rsidR="00C04172">
        <w:rPr>
          <w:rFonts w:hint="eastAsia"/>
        </w:rPr>
        <w:t>）</w:t>
      </w:r>
    </w:p>
    <w:p w14:paraId="6338CB8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cp -r </w:t>
      </w:r>
      <w:r>
        <w:t>/opt/module/</w:t>
      </w:r>
      <w:r w:rsidRPr="00E84115">
        <w:t>hadoop-</w:t>
      </w:r>
      <w:r>
        <w:t>3.1.3</w:t>
      </w:r>
      <w:r w:rsidRPr="00E84115">
        <w:t xml:space="preserve"> /opt/ha/</w:t>
      </w:r>
    </w:p>
    <w:p w14:paraId="14E4DFC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配置</w:t>
      </w:r>
      <w:r>
        <w:t>hadoop-env.sh</w:t>
      </w:r>
    </w:p>
    <w:p w14:paraId="2B6A6236" w14:textId="72AEEE81" w:rsidR="006C05D6" w:rsidRDefault="006C05D6" w:rsidP="006C05D6">
      <w:pPr>
        <w:pStyle w:val="af6"/>
        <w:ind w:leftChars="200" w:left="420" w:firstLine="0"/>
      </w:pPr>
      <w:r w:rsidRPr="00E84115">
        <w:t>export JAVA_HOME=</w:t>
      </w:r>
      <w:r w:rsidR="000741ED" w:rsidRPr="000741ED">
        <w:t>/opt/module/jdk1.8.0_212</w:t>
      </w:r>
    </w:p>
    <w:p w14:paraId="2B4687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配置</w:t>
      </w:r>
      <w:r>
        <w:t>core-site.xml</w:t>
      </w:r>
    </w:p>
    <w:p w14:paraId="2AFAC38E" w14:textId="77777777" w:rsidR="00195AD0" w:rsidRDefault="006C05D6" w:rsidP="00195AD0">
      <w:pPr>
        <w:pStyle w:val="af6"/>
        <w:ind w:leftChars="200" w:left="420" w:firstLine="0"/>
      </w:pPr>
      <w:r>
        <w:t>&lt;configuration&gt;</w:t>
      </w:r>
    </w:p>
    <w:p w14:paraId="2536D9EB" w14:textId="23A26327" w:rsidR="00195AD0" w:rsidRDefault="00195AD0" w:rsidP="00195AD0">
      <w:pPr>
        <w:pStyle w:val="af6"/>
        <w:ind w:leftChars="200" w:left="420" w:firstLine="0"/>
      </w:pPr>
      <w:proofErr w:type="gramStart"/>
      <w:r w:rsidRPr="00195AD0">
        <w:rPr>
          <w:rFonts w:hint="eastAsia"/>
        </w:rPr>
        <w:t>&lt;!--</w:t>
      </w:r>
      <w:proofErr w:type="gramEnd"/>
      <w:r w:rsidRPr="00195AD0">
        <w:t xml:space="preserve"> </w:t>
      </w:r>
      <w:r w:rsidRPr="00195AD0">
        <w:rPr>
          <w:rFonts w:hint="eastAsia"/>
        </w:rPr>
        <w:t>把多</w:t>
      </w:r>
      <w:r w:rsidRPr="00195AD0">
        <w:t>个</w:t>
      </w:r>
      <w:proofErr w:type="spellStart"/>
      <w:r w:rsidRPr="00195AD0">
        <w:rPr>
          <w:rFonts w:hint="eastAsia"/>
        </w:rPr>
        <w:t>NameNode</w:t>
      </w:r>
      <w:proofErr w:type="spellEnd"/>
      <w:r w:rsidRPr="00195AD0">
        <w:rPr>
          <w:rFonts w:hint="eastAsia"/>
        </w:rPr>
        <w:t>的地址组装</w:t>
      </w:r>
      <w:r w:rsidRPr="00195AD0">
        <w:t>成一个集群</w:t>
      </w:r>
      <w:proofErr w:type="spellStart"/>
      <w:r w:rsidRPr="00195AD0">
        <w:t>mycluster</w:t>
      </w:r>
      <w:proofErr w:type="spellEnd"/>
      <w:r w:rsidRPr="00195AD0">
        <w:rPr>
          <w:rFonts w:hint="eastAsia"/>
        </w:rPr>
        <w:t xml:space="preserve"> --&gt;</w:t>
      </w:r>
    </w:p>
    <w:p w14:paraId="7B8AFBD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DEDA35C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fs.defaultFS</w:t>
      </w:r>
      <w:proofErr w:type="spellEnd"/>
      <w:proofErr w:type="gramEnd"/>
      <w:r>
        <w:t>&lt;/name&gt;</w:t>
      </w:r>
    </w:p>
    <w:p w14:paraId="40A0B1F3" w14:textId="77777777" w:rsidR="006C05D6" w:rsidRDefault="006C05D6" w:rsidP="006C05D6">
      <w:pPr>
        <w:pStyle w:val="af6"/>
        <w:ind w:leftChars="200" w:left="420" w:firstLine="0"/>
      </w:pPr>
      <w:r>
        <w:t xml:space="preserve">    &lt;value&gt;hdfs://</w:t>
      </w:r>
      <w:r w:rsidRPr="009147F3">
        <w:rPr>
          <w:color w:val="FF0000"/>
        </w:rPr>
        <w:t>mycluster</w:t>
      </w:r>
      <w:r>
        <w:t>&lt;/value&gt;</w:t>
      </w:r>
    </w:p>
    <w:p w14:paraId="6FD79396" w14:textId="22FA380B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444B60A" w14:textId="63D87548" w:rsidR="00195AD0" w:rsidRPr="00195AD0" w:rsidRDefault="00195AD0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195AD0">
        <w:rPr>
          <w:rFonts w:hint="eastAsia"/>
        </w:rPr>
        <w:t>&lt;!--</w:t>
      </w:r>
      <w:proofErr w:type="gramEnd"/>
      <w:r w:rsidRPr="00195AD0">
        <w:rPr>
          <w:rFonts w:hint="eastAsia"/>
        </w:rPr>
        <w:t xml:space="preserve"> </w:t>
      </w:r>
      <w:r w:rsidRPr="00195AD0">
        <w:rPr>
          <w:rFonts w:hint="eastAsia"/>
        </w:rPr>
        <w:t>指定</w:t>
      </w:r>
      <w:proofErr w:type="spellStart"/>
      <w:r w:rsidRPr="00195AD0">
        <w:rPr>
          <w:rFonts w:hint="eastAsia"/>
        </w:rPr>
        <w:t>hadoop</w:t>
      </w:r>
      <w:proofErr w:type="spellEnd"/>
      <w:r w:rsidRPr="00195AD0">
        <w:rPr>
          <w:rFonts w:hint="eastAsia"/>
        </w:rPr>
        <w:t>运行时产生文件的存储目录</w:t>
      </w:r>
      <w:r w:rsidRPr="00195AD0">
        <w:rPr>
          <w:rFonts w:hint="eastAsia"/>
        </w:rPr>
        <w:t xml:space="preserve"> --&gt;</w:t>
      </w:r>
    </w:p>
    <w:p w14:paraId="3C45D94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EAE49E5" w14:textId="5A831AAA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hadoop.</w:t>
      </w:r>
      <w:r w:rsidR="009035C2">
        <w:rPr>
          <w:rFonts w:hint="eastAsia"/>
        </w:rPr>
        <w:t>t</w:t>
      </w:r>
      <w:r w:rsidR="009035C2">
        <w:t>mp</w:t>
      </w:r>
      <w:r>
        <w:t>.dir</w:t>
      </w:r>
      <w:proofErr w:type="spellEnd"/>
      <w:r>
        <w:t>&lt;/name&gt;</w:t>
      </w:r>
    </w:p>
    <w:p w14:paraId="5F55B7BF" w14:textId="77777777" w:rsidR="006C05D6" w:rsidRDefault="006C05D6" w:rsidP="006C05D6">
      <w:pPr>
        <w:pStyle w:val="af6"/>
        <w:ind w:leftChars="200" w:left="420" w:firstLine="0"/>
      </w:pPr>
      <w:r>
        <w:t xml:space="preserve">    &lt;value&gt;/opt/ha/hadoop-3.1.3/data&lt;/value&gt;</w:t>
      </w:r>
    </w:p>
    <w:p w14:paraId="7677074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4F5E45E5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6EAC30A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配置</w:t>
      </w:r>
      <w:r>
        <w:rPr>
          <w:rFonts w:hint="eastAsia"/>
        </w:rPr>
        <w:t>hdfs</w:t>
      </w:r>
      <w:r>
        <w:t>-site.xml</w:t>
      </w:r>
    </w:p>
    <w:p w14:paraId="5ED2E43C" w14:textId="432980BF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2A3CE6A5" w14:textId="406183E4" w:rsidR="0004065F" w:rsidRPr="0004065F" w:rsidRDefault="0004065F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04065F">
        <w:t>&lt;!--</w:t>
      </w:r>
      <w:proofErr w:type="gramEnd"/>
      <w:r w:rsidRPr="0004065F">
        <w:t xml:space="preserve"> </w:t>
      </w:r>
      <w:proofErr w:type="spellStart"/>
      <w:r w:rsidRPr="0004065F">
        <w:t>NameNode</w:t>
      </w:r>
      <w:proofErr w:type="spellEnd"/>
      <w:r w:rsidRPr="0004065F">
        <w:rPr>
          <w:rFonts w:hint="eastAsia"/>
        </w:rPr>
        <w:t>数据存储目录</w:t>
      </w:r>
      <w:r w:rsidRPr="0004065F">
        <w:t xml:space="preserve"> --&gt;</w:t>
      </w:r>
    </w:p>
    <w:p w14:paraId="5B8AB7EC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3BEC8A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79257CEB" w14:textId="70DEE373" w:rsidR="006C05D6" w:rsidRDefault="006C05D6" w:rsidP="006C05D6">
      <w:pPr>
        <w:pStyle w:val="af6"/>
        <w:ind w:leftChars="200" w:left="420" w:firstLine="0"/>
      </w:pPr>
      <w:r>
        <w:t xml:space="preserve">    &lt;value&gt;file://${hadoop.</w:t>
      </w:r>
      <w:r w:rsidR="009035C2">
        <w:rPr>
          <w:rFonts w:hint="eastAsia"/>
        </w:rPr>
        <w:t>t</w:t>
      </w:r>
      <w:r w:rsidR="009035C2">
        <w:t>mp</w:t>
      </w:r>
      <w:r>
        <w:t>.dir}/name&lt;/value&gt;</w:t>
      </w:r>
    </w:p>
    <w:p w14:paraId="2E364F1D" w14:textId="4A73B95B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49AA59C" w14:textId="08D5FD21" w:rsidR="0004065F" w:rsidRPr="0004065F" w:rsidRDefault="0004065F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04065F">
        <w:rPr>
          <w:rFonts w:hint="eastAsia"/>
        </w:rPr>
        <w:t>&lt;</w:t>
      </w:r>
      <w:r w:rsidRPr="0004065F">
        <w:t>!--</w:t>
      </w:r>
      <w:proofErr w:type="gramEnd"/>
      <w:r w:rsidRPr="0004065F">
        <w:t xml:space="preserve"> </w:t>
      </w:r>
      <w:proofErr w:type="spellStart"/>
      <w:r>
        <w:t>D</w:t>
      </w:r>
      <w:r>
        <w:rPr>
          <w:rFonts w:hint="eastAsia"/>
        </w:rPr>
        <w:t>ata</w:t>
      </w:r>
      <w:r w:rsidRPr="0004065F">
        <w:t>Node</w:t>
      </w:r>
      <w:proofErr w:type="spellEnd"/>
      <w:r w:rsidRPr="0004065F">
        <w:rPr>
          <w:rFonts w:hint="eastAsia"/>
        </w:rPr>
        <w:t>数据存储目录</w:t>
      </w:r>
      <w:r w:rsidRPr="0004065F">
        <w:t xml:space="preserve"> --&gt;</w:t>
      </w:r>
    </w:p>
    <w:p w14:paraId="7485DC3B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E5EB553" w14:textId="77777777" w:rsidR="006C05D6" w:rsidRDefault="006C05D6" w:rsidP="006C05D6">
      <w:pPr>
        <w:pStyle w:val="af6"/>
        <w:ind w:leftChars="200" w:left="420" w:firstLine="0"/>
      </w:pPr>
      <w:r>
        <w:lastRenderedPageBreak/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225F0E97" w14:textId="6C8995E0" w:rsidR="006C05D6" w:rsidRDefault="006C05D6" w:rsidP="006C05D6">
      <w:pPr>
        <w:pStyle w:val="af6"/>
        <w:ind w:leftChars="200" w:left="420" w:firstLine="0"/>
      </w:pPr>
      <w:r>
        <w:t xml:space="preserve">    &lt;value&gt;file://${hadoop.</w:t>
      </w:r>
      <w:r w:rsidR="009035C2">
        <w:rPr>
          <w:rFonts w:hint="eastAsia"/>
        </w:rPr>
        <w:t>t</w:t>
      </w:r>
      <w:r w:rsidR="009035C2">
        <w:t>mp</w:t>
      </w:r>
      <w:r>
        <w:t>.dir}/data&lt;/value&gt;</w:t>
      </w:r>
    </w:p>
    <w:p w14:paraId="33BF7DBD" w14:textId="43CE3B84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22D647E" w14:textId="77777777" w:rsidR="00684F2A" w:rsidRDefault="00684F2A" w:rsidP="00684F2A">
      <w:pPr>
        <w:pStyle w:val="af6"/>
        <w:ind w:leftChars="200" w:left="420" w:firstLine="0"/>
      </w:pPr>
      <w:proofErr w:type="gramStart"/>
      <w:r w:rsidRPr="0004065F">
        <w:rPr>
          <w:rFonts w:hint="eastAsia"/>
        </w:rPr>
        <w:t>&lt;</w:t>
      </w:r>
      <w:r w:rsidRPr="0004065F">
        <w:t>!--</w:t>
      </w:r>
      <w:proofErr w:type="gramEnd"/>
      <w:r w:rsidRPr="0004065F">
        <w:t xml:space="preserve"> </w:t>
      </w:r>
      <w:proofErr w:type="spellStart"/>
      <w:r>
        <w:t>Journal</w:t>
      </w:r>
      <w:r w:rsidRPr="0004065F">
        <w:t>Node</w:t>
      </w:r>
      <w:proofErr w:type="spellEnd"/>
      <w:r w:rsidRPr="0004065F">
        <w:rPr>
          <w:rFonts w:hint="eastAsia"/>
        </w:rPr>
        <w:t>数据存储目录</w:t>
      </w:r>
      <w:r w:rsidRPr="0004065F">
        <w:t xml:space="preserve"> --&gt;</w:t>
      </w:r>
    </w:p>
    <w:p w14:paraId="327525B8" w14:textId="77777777" w:rsidR="00684F2A" w:rsidRDefault="00684F2A" w:rsidP="00684F2A">
      <w:pPr>
        <w:pStyle w:val="af6"/>
        <w:ind w:leftChars="200" w:left="420" w:firstLine="0"/>
      </w:pPr>
      <w:r>
        <w:t xml:space="preserve">  &lt;property&gt;</w:t>
      </w:r>
    </w:p>
    <w:p w14:paraId="5334C58E" w14:textId="77777777" w:rsidR="00684F2A" w:rsidRDefault="00684F2A" w:rsidP="00684F2A">
      <w:pPr>
        <w:pStyle w:val="af6"/>
        <w:ind w:leftChars="200" w:left="420" w:firstLine="0"/>
      </w:pPr>
      <w:r>
        <w:t xml:space="preserve">    &lt;name&gt;</w:t>
      </w:r>
      <w:proofErr w:type="spellStart"/>
      <w:r>
        <w:t>dfs.journalnode.edits.dir</w:t>
      </w:r>
      <w:proofErr w:type="spellEnd"/>
      <w:r>
        <w:t>&lt;/name&gt;</w:t>
      </w:r>
    </w:p>
    <w:p w14:paraId="2A8BBDE4" w14:textId="0C34884D" w:rsidR="00684F2A" w:rsidRDefault="00684F2A" w:rsidP="00684F2A">
      <w:pPr>
        <w:pStyle w:val="af6"/>
        <w:ind w:leftChars="200" w:left="420" w:firstLine="0"/>
      </w:pPr>
      <w:r>
        <w:t xml:space="preserve">    &lt;value&gt;${</w:t>
      </w:r>
      <w:proofErr w:type="spellStart"/>
      <w:r>
        <w:t>hadoop.</w:t>
      </w:r>
      <w:r w:rsidR="009035C2">
        <w:t>tmp</w:t>
      </w:r>
      <w:r>
        <w:t>.dir</w:t>
      </w:r>
      <w:proofErr w:type="spellEnd"/>
      <w:r>
        <w:t>}/</w:t>
      </w:r>
      <w:proofErr w:type="spellStart"/>
      <w:r>
        <w:t>jn</w:t>
      </w:r>
      <w:proofErr w:type="spellEnd"/>
      <w:r>
        <w:t>&lt;/value&gt;</w:t>
      </w:r>
    </w:p>
    <w:p w14:paraId="59CE15F6" w14:textId="6AFFC0F2" w:rsidR="00684F2A" w:rsidRDefault="00684F2A" w:rsidP="00684F2A">
      <w:pPr>
        <w:pStyle w:val="af6"/>
        <w:ind w:leftChars="200" w:left="420" w:firstLine="0"/>
      </w:pPr>
      <w:r>
        <w:t xml:space="preserve">  &lt;/property&gt;</w:t>
      </w:r>
    </w:p>
    <w:p w14:paraId="34214F00" w14:textId="3AA52500" w:rsidR="0004065F" w:rsidRPr="0004065F" w:rsidRDefault="0004065F" w:rsidP="0004065F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04065F">
        <w:t>&lt;!--</w:t>
      </w:r>
      <w:proofErr w:type="gramEnd"/>
      <w:r w:rsidRPr="0004065F">
        <w:t xml:space="preserve"> </w:t>
      </w:r>
      <w:r w:rsidRPr="0004065F">
        <w:t>完全分布式集群名称</w:t>
      </w:r>
      <w:r w:rsidRPr="0004065F">
        <w:t xml:space="preserve"> --&gt;</w:t>
      </w:r>
    </w:p>
    <w:p w14:paraId="54478F0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847EC4B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nameservices</w:t>
      </w:r>
      <w:proofErr w:type="spellEnd"/>
      <w:proofErr w:type="gramEnd"/>
      <w:r>
        <w:t>&lt;/name&gt;</w:t>
      </w:r>
    </w:p>
    <w:p w14:paraId="5A40DBC7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 w:rsidRPr="009147F3">
        <w:rPr>
          <w:color w:val="FF0000"/>
        </w:rPr>
        <w:t>mycluster</w:t>
      </w:r>
      <w:proofErr w:type="spellEnd"/>
      <w:r>
        <w:t>&lt;/value&gt;</w:t>
      </w:r>
    </w:p>
    <w:p w14:paraId="053C35AB" w14:textId="145C7DC2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B5139BE" w14:textId="697AE390" w:rsidR="0004065F" w:rsidRPr="0004065F" w:rsidRDefault="0004065F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04065F">
        <w:t>&lt;!--</w:t>
      </w:r>
      <w:proofErr w:type="gramEnd"/>
      <w:r w:rsidRPr="0004065F">
        <w:t xml:space="preserve"> </w:t>
      </w:r>
      <w:r w:rsidRPr="0004065F">
        <w:t>集群中</w:t>
      </w:r>
      <w:proofErr w:type="spellStart"/>
      <w:r w:rsidRPr="0004065F">
        <w:t>NameNode</w:t>
      </w:r>
      <w:proofErr w:type="spellEnd"/>
      <w:r w:rsidRPr="0004065F">
        <w:t>节点都有哪些</w:t>
      </w:r>
      <w:r w:rsidRPr="0004065F">
        <w:t xml:space="preserve"> --&gt;</w:t>
      </w:r>
    </w:p>
    <w:p w14:paraId="71E3827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010E28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</w:t>
      </w:r>
      <w:proofErr w:type="gramStart"/>
      <w:r>
        <w:t>ha.namenodes</w:t>
      </w:r>
      <w:proofErr w:type="gramEnd"/>
      <w:r>
        <w:t>.</w:t>
      </w:r>
      <w:r w:rsidRPr="009147F3">
        <w:rPr>
          <w:color w:val="FF0000"/>
        </w:rPr>
        <w:t>mycluster</w:t>
      </w:r>
      <w:proofErr w:type="spellEnd"/>
      <w:r>
        <w:t>&lt;/name&gt;</w:t>
      </w:r>
    </w:p>
    <w:p w14:paraId="62D01476" w14:textId="565DB063" w:rsidR="006C05D6" w:rsidRDefault="006C05D6" w:rsidP="006C05D6">
      <w:pPr>
        <w:pStyle w:val="af6"/>
        <w:ind w:leftChars="200" w:left="420" w:firstLine="0"/>
      </w:pPr>
      <w:r>
        <w:t xml:space="preserve">    &lt;value&gt;nn</w:t>
      </w:r>
      <w:proofErr w:type="gramStart"/>
      <w:r>
        <w:t>1,nn</w:t>
      </w:r>
      <w:proofErr w:type="gramEnd"/>
      <w:r>
        <w:t>2,nn3&lt;/value&gt;</w:t>
      </w:r>
    </w:p>
    <w:p w14:paraId="63ADD984" w14:textId="00161A88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6B047951" w14:textId="0BD3A153" w:rsidR="0004065F" w:rsidRPr="0004065F" w:rsidRDefault="0004065F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04065F">
        <w:t>&lt;!--</w:t>
      </w:r>
      <w:proofErr w:type="gramEnd"/>
      <w:r w:rsidRPr="0004065F">
        <w:t xml:space="preserve"> </w:t>
      </w:r>
      <w:proofErr w:type="spellStart"/>
      <w:r>
        <w:t>NameNode</w:t>
      </w:r>
      <w:proofErr w:type="spellEnd"/>
      <w:r w:rsidRPr="0004065F">
        <w:t>的</w:t>
      </w:r>
      <w:r w:rsidRPr="0004065F">
        <w:t>RPC</w:t>
      </w:r>
      <w:r w:rsidRPr="0004065F">
        <w:t>通信地址</w:t>
      </w:r>
      <w:r w:rsidRPr="0004065F">
        <w:t xml:space="preserve"> --&gt;</w:t>
      </w:r>
    </w:p>
    <w:p w14:paraId="1F7E975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67FA34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</w:t>
      </w:r>
      <w:r w:rsidRPr="007C5140">
        <w:rPr>
          <w:color w:val="FF0000"/>
        </w:rPr>
        <w:t>mycluster</w:t>
      </w:r>
      <w:r>
        <w:t>.nn1&lt;/name&gt;</w:t>
      </w:r>
    </w:p>
    <w:p w14:paraId="79A835CE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8020&lt;/value&gt;</w:t>
      </w:r>
    </w:p>
    <w:p w14:paraId="45251D9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BEC15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B0A3013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</w:t>
      </w:r>
      <w:r w:rsidRPr="007C5140">
        <w:rPr>
          <w:color w:val="FF0000"/>
        </w:rPr>
        <w:t>mycluster</w:t>
      </w:r>
      <w:r>
        <w:t>.nn2&lt;/name&gt;</w:t>
      </w:r>
    </w:p>
    <w:p w14:paraId="00E328E4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8020&lt;/value&gt;</w:t>
      </w:r>
    </w:p>
    <w:p w14:paraId="25A45A2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2D23E4F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5137F54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</w:t>
      </w:r>
      <w:r w:rsidRPr="007C5140">
        <w:rPr>
          <w:color w:val="FF0000"/>
        </w:rPr>
        <w:t>mycluster</w:t>
      </w:r>
      <w:r>
        <w:t>.nn3&lt;/name&gt;</w:t>
      </w:r>
    </w:p>
    <w:p w14:paraId="6808A66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8020&lt;/value&gt;</w:t>
      </w:r>
    </w:p>
    <w:p w14:paraId="2EE56AC8" w14:textId="50E09B62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3B5DB36" w14:textId="206E1735" w:rsidR="0004065F" w:rsidRPr="0004065F" w:rsidRDefault="0004065F" w:rsidP="0004065F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04065F">
        <w:t>&lt;!--</w:t>
      </w:r>
      <w:proofErr w:type="gramEnd"/>
      <w:r w:rsidRPr="0004065F">
        <w:t xml:space="preserve"> </w:t>
      </w:r>
      <w:proofErr w:type="spellStart"/>
      <w:r>
        <w:t>NameNode</w:t>
      </w:r>
      <w:proofErr w:type="spellEnd"/>
      <w:r w:rsidRPr="0004065F">
        <w:t>的</w:t>
      </w:r>
      <w:r>
        <w:t>http</w:t>
      </w:r>
      <w:r w:rsidRPr="0004065F">
        <w:t>通信地址</w:t>
      </w:r>
      <w:r w:rsidRPr="0004065F">
        <w:t xml:space="preserve"> --&gt;</w:t>
      </w:r>
    </w:p>
    <w:p w14:paraId="323E439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9B2BB0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</w:t>
      </w:r>
      <w:r w:rsidRPr="007C5140">
        <w:rPr>
          <w:color w:val="FF0000"/>
        </w:rPr>
        <w:t>mycluster</w:t>
      </w:r>
      <w:r>
        <w:t>.nn1&lt;/name&gt;</w:t>
      </w:r>
    </w:p>
    <w:p w14:paraId="78BE2C4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9870&lt;/value&gt;</w:t>
      </w:r>
    </w:p>
    <w:p w14:paraId="32B64C42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6984224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A2E2176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</w:t>
      </w:r>
      <w:r w:rsidRPr="007C5140">
        <w:rPr>
          <w:color w:val="FF0000"/>
        </w:rPr>
        <w:t>mycluster</w:t>
      </w:r>
      <w:r>
        <w:t>.nn2&lt;/name&gt;</w:t>
      </w:r>
    </w:p>
    <w:p w14:paraId="06C6A987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9870&lt;/value&gt;</w:t>
      </w:r>
    </w:p>
    <w:p w14:paraId="0E62449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6AEEE0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930010E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</w:t>
      </w:r>
      <w:r w:rsidRPr="007C5140">
        <w:rPr>
          <w:color w:val="FF0000"/>
        </w:rPr>
        <w:t>mycluster</w:t>
      </w:r>
      <w:r>
        <w:t>.nn3&lt;/name&gt;</w:t>
      </w:r>
    </w:p>
    <w:p w14:paraId="71A56CFF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9870&lt;/value&gt;</w:t>
      </w:r>
    </w:p>
    <w:p w14:paraId="72535697" w14:textId="75C70E84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084DE27" w14:textId="3D3CA374" w:rsidR="002B4377" w:rsidRPr="002B4377" w:rsidRDefault="002B4377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2B4377">
        <w:t>&lt;!--</w:t>
      </w:r>
      <w:proofErr w:type="gramEnd"/>
      <w:r w:rsidRPr="002B4377">
        <w:t xml:space="preserve"> </w:t>
      </w:r>
      <w:r w:rsidRPr="002B4377">
        <w:t>指定</w:t>
      </w:r>
      <w:proofErr w:type="spellStart"/>
      <w:r w:rsidRPr="002B4377">
        <w:t>NameNode</w:t>
      </w:r>
      <w:proofErr w:type="spellEnd"/>
      <w:r w:rsidRPr="002B4377">
        <w:t>元数据在</w:t>
      </w:r>
      <w:proofErr w:type="spellStart"/>
      <w:r w:rsidRPr="002B4377">
        <w:t>JournalNode</w:t>
      </w:r>
      <w:proofErr w:type="spellEnd"/>
      <w:r w:rsidRPr="002B4377">
        <w:t>上的存放位置</w:t>
      </w:r>
      <w:r w:rsidRPr="002B4377">
        <w:t xml:space="preserve"> --&gt;</w:t>
      </w:r>
    </w:p>
    <w:p w14:paraId="022DC4B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A465ABA" w14:textId="77777777" w:rsidR="002D052F" w:rsidRDefault="006C05D6" w:rsidP="002D052F">
      <w:pPr>
        <w:pStyle w:val="af6"/>
        <w:ind w:leftChars="200" w:left="420" w:firstLine="420"/>
      </w:pPr>
      <w:r>
        <w:t>&lt;name&gt;</w:t>
      </w:r>
      <w:proofErr w:type="spellStart"/>
      <w:r>
        <w:t>dfs.namenode.shared.edits.dir</w:t>
      </w:r>
      <w:proofErr w:type="spellEnd"/>
      <w:r>
        <w:t>&lt;/name&gt;</w:t>
      </w:r>
    </w:p>
    <w:p w14:paraId="7FE90902" w14:textId="501E6CF2" w:rsidR="006C05D6" w:rsidRDefault="006C05D6" w:rsidP="002D052F">
      <w:pPr>
        <w:pStyle w:val="af6"/>
        <w:ind w:leftChars="200" w:left="420" w:firstLine="420"/>
      </w:pPr>
      <w:r>
        <w:t>&lt;value&gt;qjournal://hadoop102:8485;hadoop103:8485;hadoop104:8485/mycluster&lt;/value&gt;</w:t>
      </w:r>
    </w:p>
    <w:p w14:paraId="2A0B886A" w14:textId="4FAE6916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102468F" w14:textId="43431E26" w:rsidR="00684F2A" w:rsidRPr="00684F2A" w:rsidRDefault="00684F2A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684F2A">
        <w:t>&lt;!--</w:t>
      </w:r>
      <w:proofErr w:type="gramEnd"/>
      <w:r w:rsidRPr="00684F2A">
        <w:t xml:space="preserve"> </w:t>
      </w:r>
      <w:r w:rsidRPr="00684F2A">
        <w:t>访问代理类：</w:t>
      </w:r>
      <w:r w:rsidRPr="00684F2A">
        <w:t>client</w:t>
      </w:r>
      <w:r w:rsidRPr="00684F2A">
        <w:t>用于确定哪个</w:t>
      </w:r>
      <w:proofErr w:type="spellStart"/>
      <w:r w:rsidRPr="00684F2A">
        <w:t>NameNode</w:t>
      </w:r>
      <w:proofErr w:type="spellEnd"/>
      <w:r w:rsidRPr="00684F2A">
        <w:t>为</w:t>
      </w:r>
      <w:r w:rsidRPr="00684F2A">
        <w:t>Active --&gt;</w:t>
      </w:r>
    </w:p>
    <w:p w14:paraId="177D198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54A4EA1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client</w:t>
      </w:r>
      <w:proofErr w:type="gramEnd"/>
      <w:r>
        <w:t>.failover.proxy.provider.</w:t>
      </w:r>
      <w:r w:rsidRPr="007C5140">
        <w:rPr>
          <w:color w:val="FF0000"/>
        </w:rPr>
        <w:t>mycluster</w:t>
      </w:r>
      <w:proofErr w:type="spellEnd"/>
      <w:r>
        <w:t>&lt;/name&gt;</w:t>
      </w:r>
    </w:p>
    <w:p w14:paraId="7EB73B7E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gramStart"/>
      <w:r>
        <w:t>org.apache</w:t>
      </w:r>
      <w:proofErr w:type="gramEnd"/>
      <w:r>
        <w:t>.hadoop.hdfs.server.namenode.ha.ConfiguredFailoverProxyProvider&lt;/value&gt;</w:t>
      </w:r>
    </w:p>
    <w:p w14:paraId="56725C24" w14:textId="7099EDEF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C49EAED" w14:textId="472D4DEE" w:rsidR="00684F2A" w:rsidRPr="00684F2A" w:rsidRDefault="00684F2A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684F2A">
        <w:lastRenderedPageBreak/>
        <w:t>&lt;!--</w:t>
      </w:r>
      <w:proofErr w:type="gramEnd"/>
      <w:r w:rsidRPr="00684F2A">
        <w:t xml:space="preserve"> </w:t>
      </w:r>
      <w:r w:rsidRPr="00684F2A">
        <w:t>配置隔离机制，即同一时刻只能有一台服务器对外响应</w:t>
      </w:r>
      <w:r w:rsidRPr="00684F2A">
        <w:t xml:space="preserve"> --&gt;</w:t>
      </w:r>
    </w:p>
    <w:p w14:paraId="7C45A538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6E054E0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</w:t>
      </w:r>
      <w:proofErr w:type="gramStart"/>
      <w:r>
        <w:t>ha.fencing</w:t>
      </w:r>
      <w:proofErr w:type="gramEnd"/>
      <w:r>
        <w:t>.methods</w:t>
      </w:r>
      <w:proofErr w:type="spellEnd"/>
      <w:r>
        <w:t>&lt;/name&gt;</w:t>
      </w:r>
    </w:p>
    <w:p w14:paraId="3724CED9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sshfence</w:t>
      </w:r>
      <w:proofErr w:type="spellEnd"/>
      <w:r>
        <w:t>&lt;/value&gt;</w:t>
      </w:r>
    </w:p>
    <w:p w14:paraId="1A201A86" w14:textId="4877CD6A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7102DDB" w14:textId="777EC061" w:rsidR="00684F2A" w:rsidRPr="00684F2A" w:rsidRDefault="00684F2A" w:rsidP="006C05D6">
      <w:pPr>
        <w:pStyle w:val="af6"/>
        <w:ind w:leftChars="200" w:left="420" w:firstLine="0"/>
        <w:rPr>
          <w:sz w:val="15"/>
          <w:szCs w:val="15"/>
        </w:rPr>
      </w:pPr>
      <w:proofErr w:type="gramStart"/>
      <w:r w:rsidRPr="00684F2A">
        <w:t>&lt;!--</w:t>
      </w:r>
      <w:proofErr w:type="gramEnd"/>
      <w:r w:rsidRPr="00684F2A">
        <w:t xml:space="preserve"> </w:t>
      </w:r>
      <w:r w:rsidRPr="00684F2A">
        <w:t>使用隔离机制时需要</w:t>
      </w:r>
      <w:proofErr w:type="spellStart"/>
      <w:r w:rsidRPr="00684F2A">
        <w:t>ssh</w:t>
      </w:r>
      <w:proofErr w:type="spellEnd"/>
      <w:r w:rsidRPr="00684F2A">
        <w:t>秘钥登录</w:t>
      </w:r>
      <w:r w:rsidRPr="00684F2A">
        <w:t>--&gt;</w:t>
      </w:r>
    </w:p>
    <w:p w14:paraId="5CA6494A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2568814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ha.fencing.ssh.private</w:t>
      </w:r>
      <w:proofErr w:type="spellEnd"/>
      <w:proofErr w:type="gramEnd"/>
      <w:r>
        <w:t>-key-files&lt;/name&gt;</w:t>
      </w:r>
    </w:p>
    <w:p w14:paraId="7CAF4C31" w14:textId="75118896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r w:rsidRPr="00807A1F">
        <w:rPr>
          <w:color w:val="FF0000"/>
        </w:rPr>
        <w:t>/home/</w:t>
      </w:r>
      <w:proofErr w:type="spellStart"/>
      <w:r w:rsidRPr="00807A1F">
        <w:rPr>
          <w:color w:val="FF0000"/>
        </w:rPr>
        <w:t>atguigu</w:t>
      </w:r>
      <w:proofErr w:type="spellEnd"/>
      <w:r w:rsidRPr="00807A1F">
        <w:rPr>
          <w:color w:val="FF0000"/>
        </w:rPr>
        <w:t>/.</w:t>
      </w:r>
      <w:proofErr w:type="spellStart"/>
      <w:r w:rsidRPr="00807A1F">
        <w:rPr>
          <w:color w:val="FF0000"/>
        </w:rPr>
        <w:t>ssh</w:t>
      </w:r>
      <w:proofErr w:type="spellEnd"/>
      <w:r w:rsidRPr="00807A1F">
        <w:rPr>
          <w:color w:val="FF0000"/>
        </w:rPr>
        <w:t>/</w:t>
      </w:r>
      <w:proofErr w:type="spellStart"/>
      <w:r w:rsidR="00FD6084" w:rsidRPr="00FD6084">
        <w:rPr>
          <w:color w:val="FF0000"/>
        </w:rPr>
        <w:t>id_rsa</w:t>
      </w:r>
      <w:proofErr w:type="spellEnd"/>
      <w:r>
        <w:t>&lt;/value&gt;</w:t>
      </w:r>
    </w:p>
    <w:p w14:paraId="6C0AE7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D791F0E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2AA946B6" w14:textId="788FEB2E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 w:rsidR="003C74E9">
        <w:rPr>
          <w:rFonts w:hint="eastAsia"/>
        </w:rPr>
        <w:t>分发</w:t>
      </w:r>
      <w:r>
        <w:t>配置好的</w:t>
      </w:r>
      <w:proofErr w:type="spellStart"/>
      <w:r>
        <w:t>hadoop</w:t>
      </w:r>
      <w:proofErr w:type="spellEnd"/>
      <w:r>
        <w:t>环境到其他节点</w:t>
      </w:r>
    </w:p>
    <w:p w14:paraId="3B0A79E0" w14:textId="5DDE9E15" w:rsidR="006C05D6" w:rsidRDefault="006C05D6" w:rsidP="006C05D6">
      <w:pPr>
        <w:pStyle w:val="3"/>
      </w:pPr>
      <w:r>
        <w:t xml:space="preserve">4.3.5 </w:t>
      </w:r>
      <w:r>
        <w:rPr>
          <w:rFonts w:hint="eastAsia"/>
        </w:rPr>
        <w:t>启动</w:t>
      </w:r>
      <w:r>
        <w:t>HDFS-HA</w:t>
      </w:r>
      <w:r>
        <w:t>集群</w:t>
      </w:r>
    </w:p>
    <w:p w14:paraId="1BF2645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 w:rsidRPr="007D7F8A">
        <w:rPr>
          <w:rFonts w:hint="eastAsia"/>
          <w:color w:val="FF0000"/>
        </w:rPr>
        <w:t>1</w:t>
      </w:r>
      <w:r w:rsidRPr="007D7F8A">
        <w:rPr>
          <w:rFonts w:hint="eastAsia"/>
          <w:color w:val="FF0000"/>
        </w:rPr>
        <w:t>）将</w:t>
      </w:r>
      <w:r w:rsidRPr="007D7F8A">
        <w:rPr>
          <w:rFonts w:hint="eastAsia"/>
          <w:color w:val="FF0000"/>
        </w:rPr>
        <w:t>HADOOP_HOME</w:t>
      </w:r>
      <w:r w:rsidRPr="007D7F8A">
        <w:rPr>
          <w:rFonts w:hint="eastAsia"/>
          <w:color w:val="FF0000"/>
        </w:rPr>
        <w:t>环境变量更改到</w:t>
      </w:r>
      <w:r w:rsidRPr="007D7F8A">
        <w:rPr>
          <w:rFonts w:hint="eastAsia"/>
          <w:color w:val="FF0000"/>
        </w:rPr>
        <w:t>HA</w:t>
      </w:r>
      <w:r w:rsidRPr="007D7F8A">
        <w:rPr>
          <w:rFonts w:hint="eastAsia"/>
          <w:color w:val="FF0000"/>
        </w:rPr>
        <w:t>目录</w:t>
      </w:r>
    </w:p>
    <w:p w14:paraId="3D00088A" w14:textId="77777777" w:rsidR="006C05D6" w:rsidRDefault="006C05D6" w:rsidP="006C05D6">
      <w:pPr>
        <w:pStyle w:val="af6"/>
        <w:ind w:leftChars="200" w:left="420" w:firstLine="0"/>
      </w:pPr>
      <w:proofErr w:type="spellStart"/>
      <w:r>
        <w:rPr>
          <w:rFonts w:hint="eastAsia"/>
        </w:rPr>
        <w:t>sudo</w:t>
      </w:r>
      <w:proofErr w:type="spellEnd"/>
      <w:r>
        <w:t xml:space="preserve"> vim </w:t>
      </w:r>
      <w:r w:rsidRPr="00B77AA8">
        <w:t>/etc/profile.d/my_env.sh</w:t>
      </w:r>
    </w:p>
    <w:p w14:paraId="4554730B" w14:textId="77777777" w:rsidR="006C05D6" w:rsidRPr="00B77AA8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将</w:t>
      </w:r>
      <w:r>
        <w:rPr>
          <w:rFonts w:hint="eastAsia"/>
        </w:rPr>
        <w:t>HADOOP_HOME</w:t>
      </w:r>
      <w:r>
        <w:rPr>
          <w:rFonts w:hint="eastAsia"/>
        </w:rPr>
        <w:t>部分改为如下</w:t>
      </w:r>
    </w:p>
    <w:p w14:paraId="53CE4FD3" w14:textId="77777777" w:rsidR="006C05D6" w:rsidRDefault="006C05D6" w:rsidP="006C05D6">
      <w:pPr>
        <w:pStyle w:val="af6"/>
        <w:ind w:leftChars="200" w:left="420" w:firstLine="0"/>
      </w:pPr>
      <w:r>
        <w:t>##HADOOP_HOME</w:t>
      </w:r>
    </w:p>
    <w:p w14:paraId="2CD941E5" w14:textId="77777777" w:rsidR="006C05D6" w:rsidRDefault="006C05D6" w:rsidP="006C05D6">
      <w:pPr>
        <w:pStyle w:val="af6"/>
        <w:ind w:leftChars="200" w:left="420" w:firstLine="0"/>
      </w:pPr>
      <w:r>
        <w:t>export HADOOP_HOME=/opt/ha/hadoop-3.1.3</w:t>
      </w:r>
    </w:p>
    <w:p w14:paraId="25C1CBC7" w14:textId="77777777" w:rsidR="006C05D6" w:rsidRDefault="006C05D6" w:rsidP="006C05D6">
      <w:pPr>
        <w:pStyle w:val="af6"/>
        <w:ind w:leftChars="200" w:left="420" w:firstLine="0"/>
      </w:pPr>
      <w:r>
        <w:t>export PATH=$</w:t>
      </w:r>
      <w:proofErr w:type="gramStart"/>
      <w:r>
        <w:t>PATH:$</w:t>
      </w:r>
      <w:proofErr w:type="gramEnd"/>
      <w:r>
        <w:t>HADOOP_HOME/bin</w:t>
      </w:r>
    </w:p>
    <w:p w14:paraId="16B3661D" w14:textId="77777777" w:rsidR="006C05D6" w:rsidRDefault="006C05D6" w:rsidP="006C05D6">
      <w:pPr>
        <w:pStyle w:val="af6"/>
        <w:ind w:leftChars="200" w:left="420" w:firstLine="0"/>
      </w:pPr>
      <w:r>
        <w:t>export PATH=$</w:t>
      </w:r>
      <w:proofErr w:type="gramStart"/>
      <w:r>
        <w:t>PATH:$</w:t>
      </w:r>
      <w:proofErr w:type="gramEnd"/>
      <w:r>
        <w:t>HADOOP_HOME/</w:t>
      </w:r>
      <w:proofErr w:type="spellStart"/>
      <w:r>
        <w:t>sbin</w:t>
      </w:r>
      <w:proofErr w:type="spellEnd"/>
    </w:p>
    <w:p w14:paraId="7B6131A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5ABC0DE5" w14:textId="77777777" w:rsidR="006C05D6" w:rsidRPr="00E9422F" w:rsidRDefault="006C05D6" w:rsidP="006C05D6">
      <w:pPr>
        <w:pStyle w:val="af6"/>
        <w:ind w:leftChars="200" w:left="420" w:firstLine="0"/>
      </w:pPr>
      <w:proofErr w:type="spellStart"/>
      <w:r w:rsidRPr="00E9422F">
        <w:t>hdfs</w:t>
      </w:r>
      <w:proofErr w:type="spellEnd"/>
      <w:r w:rsidRPr="00E9422F">
        <w:t xml:space="preserve"> --dae</w:t>
      </w:r>
      <w:r w:rsidRPr="002E3B9F">
        <w:t xml:space="preserve">mon start </w:t>
      </w:r>
      <w:proofErr w:type="spellStart"/>
      <w:r w:rsidRPr="002E3B9F">
        <w:t>journalnode</w:t>
      </w:r>
      <w:proofErr w:type="spellEnd"/>
    </w:p>
    <w:p w14:paraId="7B6DE5D3" w14:textId="2C873FF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4216D579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format</w:t>
      </w:r>
    </w:p>
    <w:p w14:paraId="01086C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B3E345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5C6BB5DE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</w:t>
      </w:r>
      <w:proofErr w:type="spellStart"/>
      <w:r w:rsidRPr="00E84115">
        <w:t>bootstrapStandby</w:t>
      </w:r>
      <w:proofErr w:type="spellEnd"/>
    </w:p>
    <w:p w14:paraId="2B2CE20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5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</w:p>
    <w:p w14:paraId="73E84B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1AC5F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查看</w:t>
      </w:r>
      <w:r>
        <w:t>web</w:t>
      </w:r>
      <w:r>
        <w:t>页面显示</w:t>
      </w:r>
      <w:r>
        <w:rPr>
          <w:rFonts w:hint="eastAsia"/>
        </w:rPr>
        <w:t xml:space="preserve"> </w:t>
      </w:r>
    </w:p>
    <w:p w14:paraId="3CD0E803" w14:textId="77777777" w:rsidR="006C05D6" w:rsidRDefault="006C05D6" w:rsidP="006C05D6">
      <w:r>
        <w:rPr>
          <w:noProof/>
        </w:rPr>
        <w:drawing>
          <wp:inline distT="0" distB="0" distL="0" distR="0" wp14:anchorId="245A9B10" wp14:editId="42FB74CD">
            <wp:extent cx="3450590" cy="1137285"/>
            <wp:effectExtent l="19050" t="19050" r="16510" b="24765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61892B" w14:textId="77777777" w:rsidR="006C05D6" w:rsidRPr="00BC00A5" w:rsidRDefault="006C05D6" w:rsidP="006C05D6">
      <w:pPr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2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9D7F46F" w14:textId="77777777" w:rsidR="006C05D6" w:rsidRDefault="006C05D6" w:rsidP="006C05D6">
      <w:r>
        <w:rPr>
          <w:noProof/>
        </w:rPr>
        <w:drawing>
          <wp:inline distT="0" distB="0" distL="0" distR="0" wp14:anchorId="43BCBAF5" wp14:editId="3A5D24B8">
            <wp:extent cx="3450590" cy="1169035"/>
            <wp:effectExtent l="19050" t="19050" r="16510" b="1206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C940E8" w14:textId="77777777" w:rsidR="006C05D6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FCBE469" w14:textId="77777777" w:rsidR="006C05D6" w:rsidRDefault="006C05D6" w:rsidP="006C05D6">
      <w:pPr>
        <w:rPr>
          <w:rFonts w:ascii="Calibri" w:hAnsi="Calibri" w:cs="Calibri"/>
        </w:rPr>
      </w:pPr>
      <w:r>
        <w:rPr>
          <w:rFonts w:ascii="Calibri" w:hAnsi="Calibri" w:cs="Calibri"/>
          <w:noProof/>
        </w:rPr>
        <w:drawing>
          <wp:inline distT="0" distB="0" distL="0" distR="0" wp14:anchorId="225666E9" wp14:editId="67B6B7BB">
            <wp:extent cx="3521122" cy="986474"/>
            <wp:effectExtent l="19050" t="19050" r="22225" b="234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198" cy="101030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069225" w14:textId="77777777" w:rsidR="006C05D6" w:rsidRPr="00845B1A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4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332174FA" w14:textId="0D7DDA32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所有节点上</w:t>
      </w:r>
      <w:r>
        <w:t>，启动</w:t>
      </w:r>
      <w:proofErr w:type="spellStart"/>
      <w:r>
        <w:t>datanode</w:t>
      </w:r>
      <w:proofErr w:type="spellEnd"/>
    </w:p>
    <w:p w14:paraId="2591650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datanode</w:t>
      </w:r>
      <w:proofErr w:type="spellEnd"/>
    </w:p>
    <w:p w14:paraId="55DC841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8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07C4776C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transitionToActive</w:t>
      </w:r>
      <w:proofErr w:type="spellEnd"/>
      <w:r w:rsidRPr="00E84115">
        <w:t xml:space="preserve"> nn1</w:t>
      </w:r>
    </w:p>
    <w:p w14:paraId="17261087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9</w:t>
      </w:r>
      <w:r>
        <w:rPr>
          <w:rFonts w:hint="eastAsia"/>
        </w:rPr>
        <w:t>）查看</w:t>
      </w:r>
      <w:r>
        <w:t>是否</w:t>
      </w:r>
      <w:r>
        <w:t>Active</w:t>
      </w:r>
    </w:p>
    <w:p w14:paraId="2A54B78D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getServiceState</w:t>
      </w:r>
      <w:proofErr w:type="spellEnd"/>
      <w:r w:rsidRPr="00E84115">
        <w:t xml:space="preserve"> nn1</w:t>
      </w:r>
    </w:p>
    <w:p w14:paraId="0F127205" w14:textId="4118B42E" w:rsidR="006C05D6" w:rsidRDefault="006C05D6" w:rsidP="006C05D6">
      <w:pPr>
        <w:pStyle w:val="3"/>
      </w:pPr>
      <w:r>
        <w:t xml:space="preserve">4.3.6 </w:t>
      </w:r>
      <w:r>
        <w:t>配置</w:t>
      </w:r>
      <w:r>
        <w:t>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 w14:paraId="51ACDC7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具体配置</w:t>
      </w:r>
    </w:p>
    <w:p w14:paraId="6F92B95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7A6C6178" w14:textId="3893A98B" w:rsidR="00423BB0" w:rsidRDefault="00423BB0" w:rsidP="006C05D6">
      <w:pPr>
        <w:pStyle w:val="af6"/>
        <w:ind w:leftChars="200" w:left="420" w:firstLine="0"/>
      </w:pPr>
      <w:proofErr w:type="gramStart"/>
      <w:r w:rsidRPr="002B4377">
        <w:t>&lt;!--</w:t>
      </w:r>
      <w:proofErr w:type="gramEnd"/>
      <w:r>
        <w:t xml:space="preserve"> </w:t>
      </w:r>
      <w:r>
        <w:rPr>
          <w:rFonts w:hint="eastAsia"/>
        </w:rPr>
        <w:t>启用</w:t>
      </w:r>
      <w:proofErr w:type="spellStart"/>
      <w:r>
        <w:rPr>
          <w:rFonts w:hint="eastAsia"/>
        </w:rPr>
        <w:t>nn</w:t>
      </w:r>
      <w:proofErr w:type="spellEnd"/>
      <w:r>
        <w:rPr>
          <w:rFonts w:hint="eastAsia"/>
        </w:rPr>
        <w:t>故障自动转移</w:t>
      </w:r>
      <w:r>
        <w:rPr>
          <w:rFonts w:hint="eastAsia"/>
        </w:rPr>
        <w:t xml:space="preserve"> </w:t>
      </w:r>
      <w:r w:rsidR="00B67BDE" w:rsidRPr="002B4377">
        <w:t>--</w:t>
      </w:r>
      <w:r>
        <w:rPr>
          <w:rFonts w:hint="eastAsia"/>
        </w:rPr>
        <w:t>&gt;</w:t>
      </w:r>
    </w:p>
    <w:p w14:paraId="6ADD1EF6" w14:textId="417D2E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FF9B3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r w:rsidRPr="00E84115">
        <w:rPr>
          <w:rFonts w:hint="eastAsia"/>
        </w:rPr>
        <w:t>dfs.</w:t>
      </w:r>
      <w:proofErr w:type="gramStart"/>
      <w:r w:rsidRPr="00E84115">
        <w:rPr>
          <w:rFonts w:hint="eastAsia"/>
        </w:rPr>
        <w:t>ha.automatic</w:t>
      </w:r>
      <w:proofErr w:type="gramEnd"/>
      <w:r w:rsidRPr="00E84115">
        <w:rPr>
          <w:rFonts w:hint="eastAsia"/>
        </w:rPr>
        <w:t>-failover.enabled</w:t>
      </w:r>
      <w:proofErr w:type="spellEnd"/>
      <w:r w:rsidRPr="00E84115">
        <w:rPr>
          <w:rFonts w:hint="eastAsia"/>
        </w:rPr>
        <w:t>&lt;/name&gt;</w:t>
      </w:r>
    </w:p>
    <w:p w14:paraId="697AA4A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true&lt;/value&gt;</w:t>
      </w:r>
    </w:p>
    <w:p w14:paraId="210CBB1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00735D2C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0287B41E" w14:textId="76D68C8D" w:rsidR="0064010F" w:rsidRPr="0064010F" w:rsidRDefault="0064010F" w:rsidP="0064010F">
      <w:pPr>
        <w:pStyle w:val="af6"/>
        <w:ind w:leftChars="200" w:left="420" w:firstLine="0"/>
      </w:pPr>
      <w:proofErr w:type="gramStart"/>
      <w:r w:rsidRPr="002B4377">
        <w:t>&lt;!</w:t>
      </w:r>
      <w:r>
        <w:t>--</w:t>
      </w:r>
      <w:proofErr w:type="gramEnd"/>
      <w:r>
        <w:t xml:space="preserve"> </w:t>
      </w:r>
      <w:r>
        <w:rPr>
          <w:rFonts w:hint="eastAsia"/>
        </w:rPr>
        <w:t>指定</w:t>
      </w:r>
      <w:proofErr w:type="spellStart"/>
      <w:r>
        <w:rPr>
          <w:rFonts w:hint="eastAsia"/>
        </w:rPr>
        <w:t>z</w:t>
      </w:r>
      <w:r>
        <w:t>kfc</w:t>
      </w:r>
      <w:proofErr w:type="spellEnd"/>
      <w:r>
        <w:rPr>
          <w:rFonts w:hint="eastAsia"/>
        </w:rPr>
        <w:t>要连接的</w:t>
      </w:r>
      <w:proofErr w:type="spellStart"/>
      <w:r>
        <w:rPr>
          <w:rFonts w:hint="eastAsia"/>
        </w:rPr>
        <w:t>zk</w:t>
      </w:r>
      <w:r>
        <w:t>S</w:t>
      </w:r>
      <w:r>
        <w:rPr>
          <w:rFonts w:hint="eastAsia"/>
        </w:rPr>
        <w:t>erver</w:t>
      </w:r>
      <w:proofErr w:type="spellEnd"/>
      <w:r>
        <w:rPr>
          <w:rFonts w:hint="eastAsia"/>
        </w:rPr>
        <w:t>地址</w:t>
      </w:r>
      <w:r>
        <w:rPr>
          <w:rFonts w:hint="eastAsia"/>
        </w:rPr>
        <w:t xml:space="preserve"> </w:t>
      </w:r>
      <w:r w:rsidR="00765F33">
        <w:t>--</w:t>
      </w:r>
      <w:r>
        <w:rPr>
          <w:rFonts w:hint="eastAsia"/>
        </w:rPr>
        <w:t>&gt;</w:t>
      </w:r>
    </w:p>
    <w:p w14:paraId="64CA0A58" w14:textId="628424E1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5FBB60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proofErr w:type="gramStart"/>
      <w:r w:rsidRPr="00E84115">
        <w:rPr>
          <w:rFonts w:hint="eastAsia"/>
        </w:rPr>
        <w:t>ha.zookeeper</w:t>
      </w:r>
      <w:proofErr w:type="gramEnd"/>
      <w:r w:rsidRPr="00E84115">
        <w:rPr>
          <w:rFonts w:hint="eastAsia"/>
        </w:rPr>
        <w:t>.quorum</w:t>
      </w:r>
      <w:proofErr w:type="spellEnd"/>
      <w:r w:rsidRPr="00E84115">
        <w:rPr>
          <w:rFonts w:hint="eastAsia"/>
        </w:rPr>
        <w:t>&lt;/name&gt;</w:t>
      </w:r>
    </w:p>
    <w:p w14:paraId="1481EFC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hadoop</w:t>
      </w:r>
      <w:proofErr w:type="gramStart"/>
      <w:r w:rsidRPr="00E84115">
        <w:rPr>
          <w:rFonts w:hint="eastAsia"/>
        </w:rPr>
        <w:t>102:2181,hadoop</w:t>
      </w:r>
      <w:proofErr w:type="gramEnd"/>
      <w:r w:rsidRPr="00E84115">
        <w:rPr>
          <w:rFonts w:hint="eastAsia"/>
        </w:rPr>
        <w:t>103:2181,hadoop104:2181&lt;/value&gt;</w:t>
      </w:r>
    </w:p>
    <w:p w14:paraId="57D752B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7A8E337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3C5A34E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6BAC4A5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stop-dfs.sh</w:t>
      </w:r>
    </w:p>
    <w:p w14:paraId="4BAE112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6FD4DBB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zkServer.sh start</w:t>
      </w:r>
    </w:p>
    <w:p w14:paraId="53FDA71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4FFEC68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zkfc</w:t>
      </w:r>
      <w:proofErr w:type="spellEnd"/>
      <w:r w:rsidRPr="00E84115">
        <w:t xml:space="preserve"> -</w:t>
      </w:r>
      <w:proofErr w:type="spellStart"/>
      <w:r w:rsidRPr="00E84115">
        <w:t>formatZK</w:t>
      </w:r>
      <w:proofErr w:type="spellEnd"/>
    </w:p>
    <w:p w14:paraId="291D1D7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5CFFFCE0" w14:textId="77777777" w:rsidR="006C05D6" w:rsidRPr="00780BF7" w:rsidRDefault="006C05D6" w:rsidP="006C05D6">
      <w:pPr>
        <w:pStyle w:val="af6"/>
        <w:ind w:leftChars="200" w:left="420" w:firstLine="0"/>
      </w:pPr>
      <w:r w:rsidRPr="00E84115">
        <w:t>start-dfs.sh</w:t>
      </w:r>
    </w:p>
    <w:p w14:paraId="6395026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验证</w:t>
      </w:r>
    </w:p>
    <w:p w14:paraId="66891761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3452E3C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kill -9 </w:t>
      </w:r>
      <w:proofErr w:type="spellStart"/>
      <w:r w:rsidRPr="00E84115">
        <w:t>namenode</w:t>
      </w:r>
      <w:proofErr w:type="spellEnd"/>
      <w:r w:rsidRPr="00E84115">
        <w:rPr>
          <w:rFonts w:hint="eastAsia"/>
        </w:rPr>
        <w:t>的进程</w:t>
      </w:r>
      <w:r w:rsidRPr="00E84115">
        <w:rPr>
          <w:rFonts w:hint="eastAsia"/>
        </w:rPr>
        <w:t>id</w:t>
      </w:r>
    </w:p>
    <w:p w14:paraId="15B827FC" w14:textId="028C66C4" w:rsidR="006C05D6" w:rsidRDefault="006C05D6" w:rsidP="006C05D6">
      <w:pPr>
        <w:pStyle w:val="20"/>
      </w:pPr>
      <w:r>
        <w:lastRenderedPageBreak/>
        <w:t>4.4 YARN</w:t>
      </w:r>
      <w:r>
        <w:rPr>
          <w:rFonts w:hint="eastAsia"/>
        </w:rPr>
        <w:t>-</w:t>
      </w:r>
      <w:r>
        <w:t>HA</w:t>
      </w:r>
      <w:r>
        <w:t>配置</w:t>
      </w:r>
    </w:p>
    <w:p w14:paraId="54E2B3A1" w14:textId="11BDC140" w:rsidR="006C05D6" w:rsidRDefault="006C05D6" w:rsidP="006C05D6">
      <w:pPr>
        <w:pStyle w:val="3"/>
      </w:pPr>
      <w:r>
        <w:t xml:space="preserve">4.4.1 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工作机制</w:t>
      </w:r>
    </w:p>
    <w:p w14:paraId="1812137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官方文档：</w:t>
      </w:r>
    </w:p>
    <w:p w14:paraId="088165E5" w14:textId="77777777" w:rsidR="006C05D6" w:rsidRDefault="005E4486" w:rsidP="006C05D6">
      <w:hyperlink r:id="rId16" w:history="1">
        <w:r w:rsidR="006C05D6">
          <w:rPr>
            <w:rStyle w:val="a5"/>
          </w:rPr>
          <w:t>http://hadoop.apache.org/docs/r3.1.3/hadoop-yarn/hadoop-yarn-site/ResourceManagerHA.html</w:t>
        </w:r>
      </w:hyperlink>
    </w:p>
    <w:p w14:paraId="672EB55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05F0B350" w14:textId="77777777" w:rsidR="006C05D6" w:rsidRDefault="006C05D6" w:rsidP="006C05D6">
      <w:r>
        <w:rPr>
          <w:noProof/>
        </w:rPr>
        <w:drawing>
          <wp:inline distT="0" distB="0" distL="0" distR="0" wp14:anchorId="67B37EE3" wp14:editId="6C17B144">
            <wp:extent cx="3975735" cy="2250440"/>
            <wp:effectExtent l="19050" t="19050" r="24765" b="1651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1BC792" w14:textId="46F90DC2" w:rsidR="006C05D6" w:rsidRDefault="006C05D6" w:rsidP="006C05D6">
      <w:pPr>
        <w:pStyle w:val="3"/>
      </w:pPr>
      <w:r>
        <w:t xml:space="preserve">4.4.2 </w:t>
      </w:r>
      <w:r>
        <w:rPr>
          <w:rFonts w:hint="eastAsia"/>
        </w:rPr>
        <w:t>配置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集群</w:t>
      </w:r>
    </w:p>
    <w:p w14:paraId="0AC41F2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环境</w:t>
      </w:r>
      <w:r>
        <w:t>准备</w:t>
      </w:r>
    </w:p>
    <w:p w14:paraId="20EB0ED4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4A4ACAF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6C81B553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471625D1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37B595B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4C3DA908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748A750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规划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78B3BC84" w14:textId="77777777" w:rsidTr="00032E50">
        <w:tc>
          <w:tcPr>
            <w:tcW w:w="2840" w:type="dxa"/>
            <w:tcBorders>
              <w:left w:val="nil"/>
            </w:tcBorders>
          </w:tcPr>
          <w:p w14:paraId="7EB8F85D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14:paraId="191D122E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0B4F3512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124A21C2" w14:textId="77777777" w:rsidTr="00032E50">
        <w:tc>
          <w:tcPr>
            <w:tcW w:w="2840" w:type="dxa"/>
            <w:tcBorders>
              <w:left w:val="nil"/>
            </w:tcBorders>
          </w:tcPr>
          <w:p w14:paraId="22541103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E1D59B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70768BF" w14:textId="6F7EC292" w:rsidR="006C05D6" w:rsidRPr="00E84115" w:rsidRDefault="001058EB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</w:tr>
      <w:tr w:rsidR="006C05D6" w14:paraId="43908E12" w14:textId="77777777" w:rsidTr="00032E50">
        <w:tc>
          <w:tcPr>
            <w:tcW w:w="2840" w:type="dxa"/>
            <w:tcBorders>
              <w:left w:val="nil"/>
            </w:tcBorders>
          </w:tcPr>
          <w:p w14:paraId="40FDD60F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6509DB55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6303C92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</w:tr>
      <w:tr w:rsidR="006C05D6" w14:paraId="5087B6D0" w14:textId="77777777" w:rsidTr="00032E50">
        <w:tc>
          <w:tcPr>
            <w:tcW w:w="2840" w:type="dxa"/>
            <w:tcBorders>
              <w:left w:val="nil"/>
            </w:tcBorders>
          </w:tcPr>
          <w:p w14:paraId="1BA72AFF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77294609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570B977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</w:tr>
      <w:tr w:rsidR="006C05D6" w14:paraId="23CCA7FC" w14:textId="77777777" w:rsidTr="00032E50">
        <w:tc>
          <w:tcPr>
            <w:tcW w:w="2840" w:type="dxa"/>
            <w:tcBorders>
              <w:left w:val="nil"/>
            </w:tcBorders>
          </w:tcPr>
          <w:p w14:paraId="017D2654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</w:tcPr>
          <w:p w14:paraId="3934130C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DCB857C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</w:tr>
      <w:tr w:rsidR="006C05D6" w14:paraId="2F2AAD0E" w14:textId="77777777" w:rsidTr="00032E50">
        <w:tc>
          <w:tcPr>
            <w:tcW w:w="2840" w:type="dxa"/>
            <w:tcBorders>
              <w:left w:val="nil"/>
            </w:tcBorders>
          </w:tcPr>
          <w:p w14:paraId="7D554263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AE0D9FC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F176281" w14:textId="77777777" w:rsidR="006C05D6" w:rsidRPr="00E84115" w:rsidRDefault="006C05D6" w:rsidP="00032E50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6C05D6" w14:paraId="1BAC267E" w14:textId="77777777" w:rsidTr="00032E50">
        <w:tc>
          <w:tcPr>
            <w:tcW w:w="2840" w:type="dxa"/>
            <w:tcBorders>
              <w:left w:val="nil"/>
            </w:tcBorders>
          </w:tcPr>
          <w:p w14:paraId="133DC2C9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366648C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A2C2C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64D832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具体配置</w:t>
      </w:r>
    </w:p>
    <w:p w14:paraId="56ADE8D4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68C9EF8B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25F7A23B" w14:textId="77777777" w:rsidR="006C05D6" w:rsidRDefault="006C05D6" w:rsidP="006C05D6">
      <w:pPr>
        <w:pStyle w:val="af6"/>
        <w:ind w:leftChars="200" w:left="420" w:firstLine="0"/>
      </w:pPr>
    </w:p>
    <w:p w14:paraId="2817792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278F2D6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3ACD7B4C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77FFD2E5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2C4A958D" w14:textId="77777777" w:rsidR="006C05D6" w:rsidRDefault="006C05D6" w:rsidP="006C05D6">
      <w:pPr>
        <w:pStyle w:val="af6"/>
        <w:ind w:leftChars="200" w:left="420" w:firstLine="0"/>
      </w:pPr>
    </w:p>
    <w:p w14:paraId="44580D87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启用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 xml:space="preserve"> ha--&gt;</w:t>
      </w:r>
    </w:p>
    <w:p w14:paraId="010BBC9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3A4E26A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ha.enabled</w:t>
      </w:r>
      <w:proofErr w:type="spellEnd"/>
      <w:r>
        <w:t>&lt;/name&gt;</w:t>
      </w:r>
    </w:p>
    <w:p w14:paraId="632D8093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63AA7DA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EA2C82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5E6711D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声明两台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地址</w:t>
      </w:r>
      <w:r>
        <w:rPr>
          <w:rFonts w:hint="eastAsia"/>
        </w:rPr>
        <w:t>--&gt;</w:t>
      </w:r>
    </w:p>
    <w:p w14:paraId="548E4EA9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726C7D29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cluster</w:t>
      </w:r>
      <w:proofErr w:type="spellEnd"/>
      <w:r>
        <w:t>-id&lt;/name&gt;</w:t>
      </w:r>
    </w:p>
    <w:p w14:paraId="470A90F2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</w:t>
      </w:r>
      <w:r w:rsidRPr="00CA7484">
        <w:rPr>
          <w:color w:val="FF0000"/>
        </w:rPr>
        <w:t>cluster-yarn1</w:t>
      </w:r>
      <w:r>
        <w:t>&lt;/value&gt;</w:t>
      </w:r>
    </w:p>
    <w:p w14:paraId="7B6761E9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48242B38" w14:textId="69448C77" w:rsidR="006C05D6" w:rsidRDefault="00F5151A" w:rsidP="006C05D6">
      <w:pPr>
        <w:pStyle w:val="af6"/>
        <w:ind w:leftChars="200" w:left="420" w:firstLine="0"/>
      </w:pPr>
      <w:r>
        <w:rPr>
          <w:rFonts w:hint="eastAsia"/>
        </w:rPr>
        <w:t xml:space="preserve"> </w:t>
      </w:r>
      <w:r>
        <w:t xml:space="preserve">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逻辑列表</w:t>
      </w:r>
      <w:r>
        <w:rPr>
          <w:rFonts w:hint="eastAsia"/>
        </w:rPr>
        <w:t>--&gt;</w:t>
      </w:r>
    </w:p>
    <w:p w14:paraId="2E9ADBB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05EAA85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a.rm-ids&lt;/name&gt;</w:t>
      </w:r>
    </w:p>
    <w:p w14:paraId="1648A3F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</w:t>
      </w:r>
      <w:r w:rsidRPr="00CA7484">
        <w:rPr>
          <w:color w:val="FF0000"/>
        </w:rPr>
        <w:t>rm</w:t>
      </w:r>
      <w:proofErr w:type="gramStart"/>
      <w:r w:rsidRPr="00CA7484">
        <w:rPr>
          <w:color w:val="FF0000"/>
        </w:rPr>
        <w:t>1,rm</w:t>
      </w:r>
      <w:proofErr w:type="gramEnd"/>
      <w:r w:rsidRPr="00CA7484">
        <w:rPr>
          <w:color w:val="FF0000"/>
        </w:rPr>
        <w:t>2</w:t>
      </w:r>
      <w:r>
        <w:t>&lt;/value&gt;</w:t>
      </w:r>
    </w:p>
    <w:p w14:paraId="7BC70176" w14:textId="468B666C" w:rsidR="006C05D6" w:rsidRDefault="006C05D6" w:rsidP="00326915">
      <w:pPr>
        <w:pStyle w:val="af6"/>
        <w:ind w:leftChars="200" w:left="420" w:firstLine="348"/>
      </w:pPr>
      <w:r>
        <w:t>&lt;/property&gt;</w:t>
      </w:r>
    </w:p>
    <w:p w14:paraId="241EA422" w14:textId="250A7425" w:rsidR="00326915" w:rsidRDefault="00326915" w:rsidP="00326915">
      <w:pPr>
        <w:pStyle w:val="af6"/>
        <w:ind w:leftChars="200" w:left="420" w:firstLine="348"/>
      </w:pPr>
      <w:r>
        <w:rPr>
          <w:rFonts w:hint="eastAsia"/>
        </w:rPr>
        <w:t>&lt;</w:t>
      </w:r>
      <w:r>
        <w:t>-- ========== rm1</w:t>
      </w:r>
      <w:r>
        <w:rPr>
          <w:rFonts w:hint="eastAsia"/>
        </w:rPr>
        <w:t>的配置</w:t>
      </w:r>
      <w:r>
        <w:rPr>
          <w:rFonts w:hint="eastAsia"/>
        </w:rPr>
        <w:t xml:space="preserve"> ==========</w:t>
      </w:r>
      <w:r>
        <w:t xml:space="preserve"> </w:t>
      </w:r>
      <w:r>
        <w:rPr>
          <w:rFonts w:hint="eastAsia"/>
        </w:rPr>
        <w:t>-</w:t>
      </w:r>
      <w:r>
        <w:t>-</w:t>
      </w:r>
      <w:r>
        <w:rPr>
          <w:rFonts w:hint="eastAsia"/>
        </w:rPr>
        <w:t>&gt;</w:t>
      </w:r>
    </w:p>
    <w:p w14:paraId="1C8FF7B1" w14:textId="208BEC12" w:rsidR="006C05D6" w:rsidRDefault="00F5151A" w:rsidP="00F5151A">
      <w:pPr>
        <w:pStyle w:val="af6"/>
        <w:ind w:leftChars="200" w:left="420" w:firstLineChars="200" w:firstLine="360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r>
        <w:rPr>
          <w:rFonts w:hint="eastAsia"/>
        </w:rPr>
        <w:t>rm</w:t>
      </w:r>
      <w:r>
        <w:t>1</w:t>
      </w:r>
      <w:r>
        <w:rPr>
          <w:rFonts w:hint="eastAsia"/>
        </w:rPr>
        <w:t>的主机名</w:t>
      </w:r>
      <w:r>
        <w:rPr>
          <w:rFonts w:hint="eastAsia"/>
        </w:rPr>
        <w:t>--&gt;</w:t>
      </w:r>
    </w:p>
    <w:p w14:paraId="5A1E037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C77AE9E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</w:t>
      </w:r>
      <w:r w:rsidRPr="00F5151A">
        <w:rPr>
          <w:color w:val="FF0000"/>
        </w:rPr>
        <w:t>rm1</w:t>
      </w:r>
      <w:r>
        <w:t>&lt;/name&gt;</w:t>
      </w:r>
    </w:p>
    <w:p w14:paraId="2672BAB1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2&lt;/value&gt;</w:t>
      </w:r>
    </w:p>
    <w:p w14:paraId="1A70E33B" w14:textId="0F33B121" w:rsidR="006C05D6" w:rsidRDefault="006C05D6" w:rsidP="00326915">
      <w:pPr>
        <w:pStyle w:val="af6"/>
        <w:ind w:leftChars="200" w:left="420" w:firstLine="348"/>
      </w:pPr>
      <w:r>
        <w:t>&lt;/property&gt;</w:t>
      </w:r>
    </w:p>
    <w:p w14:paraId="42798CA4" w14:textId="2EC87216" w:rsidR="00326915" w:rsidRDefault="00326915" w:rsidP="00326915">
      <w:pPr>
        <w:pStyle w:val="af6"/>
        <w:ind w:leftChars="200" w:left="420" w:firstLine="348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指定</w:t>
      </w:r>
      <w:r>
        <w:rPr>
          <w:rFonts w:hint="eastAsia"/>
        </w:rPr>
        <w:t>rm1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端地址</w:t>
      </w:r>
      <w:r>
        <w:rPr>
          <w:rFonts w:hint="eastAsia"/>
        </w:rPr>
        <w:t xml:space="preserve"> --&gt;</w:t>
      </w:r>
    </w:p>
    <w:p w14:paraId="4C155A5A" w14:textId="01209735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6A380250" w14:textId="1FA45E4F" w:rsidR="00326915" w:rsidRDefault="00326915" w:rsidP="00326915">
      <w:pPr>
        <w:pStyle w:val="af6"/>
        <w:ind w:leftChars="200" w:left="420" w:firstLine="348"/>
      </w:pPr>
      <w:r>
        <w:t xml:space="preserve">     &lt;name&gt;yarn.resourcemanager.webapp.address.</w:t>
      </w:r>
      <w:r w:rsidRPr="00C81601">
        <w:rPr>
          <w:color w:val="FF0000"/>
        </w:rPr>
        <w:t>rm1</w:t>
      </w:r>
      <w:r>
        <w:t>&lt;/name&gt;</w:t>
      </w:r>
    </w:p>
    <w:p w14:paraId="01BDAC2E" w14:textId="2C1DF77E" w:rsidR="00326915" w:rsidRDefault="00326915" w:rsidP="00326915">
      <w:pPr>
        <w:pStyle w:val="af6"/>
        <w:ind w:leftChars="200" w:left="420" w:firstLine="348"/>
      </w:pPr>
      <w:r>
        <w:t xml:space="preserve">     &lt;value&gt;hadoop102:8088&lt;/value&gt;</w:t>
      </w:r>
    </w:p>
    <w:p w14:paraId="131D6D74" w14:textId="0EEA007A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6AFCA8EB" w14:textId="6B7022D2" w:rsidR="00326915" w:rsidRDefault="00326915" w:rsidP="00326915">
      <w:pPr>
        <w:pStyle w:val="af6"/>
        <w:ind w:leftChars="200" w:left="420" w:firstLine="348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指定</w:t>
      </w:r>
      <w:r>
        <w:rPr>
          <w:rFonts w:hint="eastAsia"/>
        </w:rPr>
        <w:t>rm1</w:t>
      </w:r>
      <w:r>
        <w:rPr>
          <w:rFonts w:hint="eastAsia"/>
        </w:rPr>
        <w:t>的内部通信地址</w:t>
      </w:r>
      <w:r>
        <w:rPr>
          <w:rFonts w:hint="eastAsia"/>
        </w:rPr>
        <w:t xml:space="preserve"> --&gt;</w:t>
      </w:r>
    </w:p>
    <w:p w14:paraId="79E93EE5" w14:textId="020411C8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041EDD64" w14:textId="0455B9C3" w:rsidR="00326915" w:rsidRDefault="00326915" w:rsidP="00326915">
      <w:pPr>
        <w:pStyle w:val="af6"/>
        <w:ind w:leftChars="200" w:left="420" w:firstLine="348"/>
      </w:pPr>
      <w:r>
        <w:t xml:space="preserve">     &lt;name&gt;yarn.resourcemanager.address.</w:t>
      </w:r>
      <w:r w:rsidRPr="00C81601">
        <w:rPr>
          <w:color w:val="FF0000"/>
        </w:rPr>
        <w:t>rm1</w:t>
      </w:r>
      <w:r>
        <w:t>&lt;/name&gt;</w:t>
      </w:r>
    </w:p>
    <w:p w14:paraId="2F200518" w14:textId="45134724" w:rsidR="00326915" w:rsidRDefault="00326915" w:rsidP="00326915">
      <w:pPr>
        <w:pStyle w:val="af6"/>
        <w:ind w:leftChars="200" w:left="420" w:firstLine="348"/>
      </w:pPr>
      <w:r>
        <w:t xml:space="preserve">     &lt;value&gt;hadoop102:8032&lt;/value&gt;</w:t>
      </w:r>
    </w:p>
    <w:p w14:paraId="7A70334C" w14:textId="2786DB6D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3D6CD2AF" w14:textId="1727C752" w:rsidR="00326915" w:rsidRDefault="00326915" w:rsidP="00326915">
      <w:pPr>
        <w:pStyle w:val="af6"/>
        <w:ind w:leftChars="200" w:left="420" w:firstLine="348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指定</w:t>
      </w:r>
      <w:r>
        <w:rPr>
          <w:rFonts w:hint="eastAsia"/>
        </w:rPr>
        <w:t>AM</w:t>
      </w:r>
      <w:r>
        <w:rPr>
          <w:rFonts w:hint="eastAsia"/>
        </w:rPr>
        <w:t>向</w:t>
      </w:r>
      <w:r>
        <w:rPr>
          <w:rFonts w:hint="eastAsia"/>
        </w:rPr>
        <w:t>rm1</w:t>
      </w:r>
      <w:r>
        <w:rPr>
          <w:rFonts w:hint="eastAsia"/>
        </w:rPr>
        <w:t>申请资源的地址</w:t>
      </w:r>
      <w:r>
        <w:rPr>
          <w:rFonts w:hint="eastAsia"/>
        </w:rPr>
        <w:t xml:space="preserve"> --&gt;</w:t>
      </w:r>
    </w:p>
    <w:p w14:paraId="12DB68F5" w14:textId="42864EB3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06562944" w14:textId="6B5D6A31" w:rsidR="00326915" w:rsidRDefault="00326915" w:rsidP="00326915">
      <w:pPr>
        <w:pStyle w:val="af6"/>
        <w:ind w:leftChars="200" w:left="420" w:firstLine="348"/>
      </w:pPr>
      <w:r>
        <w:t xml:space="preserve">     &lt;name&gt;yarn.resourcemanager.scheduler.address.</w:t>
      </w:r>
      <w:r w:rsidRPr="00C81601">
        <w:rPr>
          <w:color w:val="FF0000"/>
        </w:rPr>
        <w:t>rm1</w:t>
      </w:r>
      <w:r>
        <w:t xml:space="preserve">&lt;/name&gt;  </w:t>
      </w:r>
    </w:p>
    <w:p w14:paraId="3279DA43" w14:textId="2D77BFAB" w:rsidR="00326915" w:rsidRDefault="00326915" w:rsidP="00326915">
      <w:pPr>
        <w:pStyle w:val="af6"/>
        <w:ind w:leftChars="200" w:left="420" w:firstLine="348"/>
      </w:pPr>
      <w:r>
        <w:t xml:space="preserve">     &lt;value&gt;hadoop102:8030&lt;/value&gt;</w:t>
      </w:r>
    </w:p>
    <w:p w14:paraId="07B71DE6" w14:textId="04AE3D39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1702C711" w14:textId="4746DC47" w:rsidR="00326915" w:rsidRDefault="00326915" w:rsidP="00326915">
      <w:pPr>
        <w:pStyle w:val="af6"/>
        <w:ind w:leftChars="200" w:left="420" w:firstLine="348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指定供</w:t>
      </w:r>
      <w:r>
        <w:rPr>
          <w:rFonts w:hint="eastAsia"/>
        </w:rPr>
        <w:t>NM</w:t>
      </w:r>
      <w:r>
        <w:rPr>
          <w:rFonts w:hint="eastAsia"/>
        </w:rPr>
        <w:t>连接的地址</w:t>
      </w:r>
      <w:r>
        <w:rPr>
          <w:rFonts w:hint="eastAsia"/>
        </w:rPr>
        <w:t xml:space="preserve"> --&gt;  </w:t>
      </w:r>
    </w:p>
    <w:p w14:paraId="609B87BA" w14:textId="423777B4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49B2DF62" w14:textId="363F2A29" w:rsidR="00326915" w:rsidRDefault="00326915" w:rsidP="00326915">
      <w:pPr>
        <w:pStyle w:val="af6"/>
        <w:ind w:leftChars="200" w:left="420" w:firstLine="348"/>
      </w:pPr>
      <w:r>
        <w:t xml:space="preserve">     &lt;name&gt;yarn.resourcemanager.resource-tracker.address.</w:t>
      </w:r>
      <w:r w:rsidRPr="00C81601">
        <w:rPr>
          <w:color w:val="FF0000"/>
        </w:rPr>
        <w:t>rm1</w:t>
      </w:r>
      <w:r>
        <w:t>&lt;/name&gt;</w:t>
      </w:r>
    </w:p>
    <w:p w14:paraId="6E309342" w14:textId="681E153A" w:rsidR="00326915" w:rsidRDefault="00326915" w:rsidP="00326915">
      <w:pPr>
        <w:pStyle w:val="af6"/>
        <w:ind w:leftChars="200" w:left="420" w:firstLine="348"/>
      </w:pPr>
      <w:r>
        <w:t xml:space="preserve">     &lt;value&gt;hadoop102:8031&lt;/value&gt;</w:t>
      </w:r>
    </w:p>
    <w:p w14:paraId="5686DF5C" w14:textId="65214F0C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49E27EAA" w14:textId="5C615A3B" w:rsidR="00326915" w:rsidRDefault="00326915" w:rsidP="00326915">
      <w:pPr>
        <w:pStyle w:val="af6"/>
        <w:ind w:leftChars="200" w:left="420" w:firstLine="348"/>
      </w:pPr>
      <w:r>
        <w:rPr>
          <w:rFonts w:hint="eastAsia"/>
        </w:rPr>
        <w:t>&lt;</w:t>
      </w:r>
      <w:r>
        <w:t>-- ========== rm2</w:t>
      </w:r>
      <w:r>
        <w:rPr>
          <w:rFonts w:hint="eastAsia"/>
        </w:rPr>
        <w:t>的配置</w:t>
      </w:r>
      <w:r>
        <w:rPr>
          <w:rFonts w:hint="eastAsia"/>
        </w:rPr>
        <w:t xml:space="preserve"> ==========</w:t>
      </w:r>
      <w:r>
        <w:t xml:space="preserve"> </w:t>
      </w:r>
      <w:r>
        <w:rPr>
          <w:rFonts w:hint="eastAsia"/>
        </w:rPr>
        <w:t>-</w:t>
      </w:r>
      <w:r>
        <w:t>-</w:t>
      </w:r>
      <w:r>
        <w:rPr>
          <w:rFonts w:hint="eastAsia"/>
        </w:rPr>
        <w:t>&gt;</w:t>
      </w:r>
    </w:p>
    <w:p w14:paraId="77CA1A7C" w14:textId="241FE397" w:rsidR="006C05D6" w:rsidRDefault="00F5151A" w:rsidP="006C05D6">
      <w:pPr>
        <w:pStyle w:val="af6"/>
        <w:ind w:leftChars="200" w:left="420" w:firstLine="0"/>
      </w:pPr>
      <w:r>
        <w:rPr>
          <w:rFonts w:hint="eastAsia"/>
        </w:rPr>
        <w:t xml:space="preserve"> </w:t>
      </w:r>
      <w:r>
        <w:t xml:space="preserve">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r>
        <w:rPr>
          <w:rFonts w:hint="eastAsia"/>
        </w:rPr>
        <w:t>rm</w:t>
      </w:r>
      <w:r>
        <w:t>2</w:t>
      </w:r>
      <w:r>
        <w:rPr>
          <w:rFonts w:hint="eastAsia"/>
        </w:rPr>
        <w:t>的主机名</w:t>
      </w:r>
      <w:r>
        <w:rPr>
          <w:rFonts w:hint="eastAsia"/>
        </w:rPr>
        <w:t>--&gt;</w:t>
      </w:r>
    </w:p>
    <w:p w14:paraId="1F66EEE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AE7BE1A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</w:t>
      </w:r>
      <w:r w:rsidRPr="00F5151A">
        <w:rPr>
          <w:color w:val="FF0000"/>
        </w:rPr>
        <w:t>rm2</w:t>
      </w:r>
      <w:r>
        <w:t>&lt;/name&gt;</w:t>
      </w:r>
    </w:p>
    <w:p w14:paraId="3774CF6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3&lt;/value&gt;</w:t>
      </w:r>
    </w:p>
    <w:p w14:paraId="174561BC" w14:textId="4C60636D" w:rsidR="006C05D6" w:rsidRDefault="006C05D6" w:rsidP="00326915">
      <w:pPr>
        <w:pStyle w:val="af6"/>
        <w:ind w:leftChars="200" w:left="420" w:firstLine="348"/>
      </w:pPr>
      <w:r>
        <w:t>&lt;/property&gt;</w:t>
      </w:r>
    </w:p>
    <w:p w14:paraId="7E8E290C" w14:textId="4DA09B11" w:rsidR="00326915" w:rsidRDefault="00326915" w:rsidP="00326915">
      <w:pPr>
        <w:pStyle w:val="af6"/>
        <w:ind w:leftChars="200" w:left="420" w:firstLine="348"/>
      </w:pPr>
      <w:r>
        <w:lastRenderedPageBreak/>
        <w:t>&lt;property&gt;</w:t>
      </w:r>
    </w:p>
    <w:p w14:paraId="2EC99D8F" w14:textId="11310883" w:rsidR="00326915" w:rsidRDefault="00326915" w:rsidP="00326915">
      <w:pPr>
        <w:pStyle w:val="af6"/>
        <w:ind w:leftChars="200" w:left="420" w:firstLine="348"/>
      </w:pPr>
      <w:r>
        <w:t xml:space="preserve">     &lt;name&gt;yarn.resourcemanager.webapp.address.</w:t>
      </w:r>
      <w:r w:rsidRPr="00C81601">
        <w:rPr>
          <w:color w:val="FF0000"/>
        </w:rPr>
        <w:t>rm2</w:t>
      </w:r>
      <w:r>
        <w:t>&lt;/name&gt;</w:t>
      </w:r>
    </w:p>
    <w:p w14:paraId="07AE3585" w14:textId="1552649C" w:rsidR="00326915" w:rsidRDefault="00326915" w:rsidP="00326915">
      <w:pPr>
        <w:pStyle w:val="af6"/>
        <w:ind w:leftChars="200" w:left="420" w:firstLine="348"/>
      </w:pPr>
      <w:r>
        <w:t xml:space="preserve">     &lt;value&gt;hadoop103:8088&lt;/value&gt;</w:t>
      </w:r>
    </w:p>
    <w:p w14:paraId="4147D621" w14:textId="3C3A408C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7BEE8D45" w14:textId="5AEF176D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09AE95BE" w14:textId="29E218A3" w:rsidR="00326915" w:rsidRDefault="00326915" w:rsidP="00326915">
      <w:pPr>
        <w:pStyle w:val="af6"/>
        <w:ind w:leftChars="200" w:left="420" w:firstLine="348"/>
      </w:pPr>
      <w:r>
        <w:t xml:space="preserve">     &lt;name&gt;yarn.resourcemanager.address.</w:t>
      </w:r>
      <w:r w:rsidRPr="00C81601">
        <w:rPr>
          <w:color w:val="FF0000"/>
        </w:rPr>
        <w:t>rm2</w:t>
      </w:r>
      <w:r>
        <w:t>&lt;/name&gt;</w:t>
      </w:r>
    </w:p>
    <w:p w14:paraId="09B34F4D" w14:textId="39A080DF" w:rsidR="00326915" w:rsidRDefault="00326915" w:rsidP="00326915">
      <w:pPr>
        <w:pStyle w:val="af6"/>
        <w:ind w:leftChars="200" w:left="420" w:firstLine="348"/>
      </w:pPr>
      <w:r>
        <w:t xml:space="preserve">     &lt;value&gt;hadoop103:8032&lt;/value&gt;</w:t>
      </w:r>
    </w:p>
    <w:p w14:paraId="3EF5F612" w14:textId="5D36E093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7CEDD3BF" w14:textId="584410BE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4AE143F7" w14:textId="3CF33FAF" w:rsidR="00326915" w:rsidRDefault="00326915" w:rsidP="00326915">
      <w:pPr>
        <w:pStyle w:val="af6"/>
        <w:ind w:leftChars="200" w:left="420" w:firstLine="348"/>
      </w:pPr>
      <w:r>
        <w:t xml:space="preserve">     &lt;name&gt;yarn.resourcemanager.scheduler.address.</w:t>
      </w:r>
      <w:r w:rsidRPr="00C81601">
        <w:rPr>
          <w:color w:val="FF0000"/>
        </w:rPr>
        <w:t>rm2</w:t>
      </w:r>
      <w:r>
        <w:t>&lt;/name&gt;</w:t>
      </w:r>
    </w:p>
    <w:p w14:paraId="3EF9450E" w14:textId="3A4FA1C3" w:rsidR="00326915" w:rsidRDefault="00326915" w:rsidP="00326915">
      <w:pPr>
        <w:pStyle w:val="af6"/>
        <w:ind w:leftChars="200" w:left="420" w:firstLine="348"/>
      </w:pPr>
      <w:r>
        <w:t xml:space="preserve">     &lt;value&gt;hadoop103:8030&lt;/value&gt;</w:t>
      </w:r>
    </w:p>
    <w:p w14:paraId="1ABF9D75" w14:textId="6B015C40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44083F23" w14:textId="233ABB11" w:rsidR="00326915" w:rsidRDefault="00326915" w:rsidP="00326915">
      <w:pPr>
        <w:pStyle w:val="af6"/>
        <w:ind w:leftChars="200" w:left="420" w:firstLine="348"/>
      </w:pPr>
      <w:r>
        <w:t>&lt;property&gt;</w:t>
      </w:r>
    </w:p>
    <w:p w14:paraId="0B6AECF2" w14:textId="0080A197" w:rsidR="00326915" w:rsidRDefault="00326915" w:rsidP="00326915">
      <w:pPr>
        <w:pStyle w:val="af6"/>
        <w:ind w:leftChars="200" w:left="420" w:firstLine="348"/>
      </w:pPr>
      <w:r>
        <w:t xml:space="preserve">     &lt;name&gt;yarn.resourcemanager.resource-tracker.address.</w:t>
      </w:r>
      <w:r w:rsidRPr="00C81601">
        <w:rPr>
          <w:color w:val="FF0000"/>
        </w:rPr>
        <w:t>rm2</w:t>
      </w:r>
      <w:r>
        <w:t>&lt;/name&gt;</w:t>
      </w:r>
    </w:p>
    <w:p w14:paraId="2010C17B" w14:textId="58A116E1" w:rsidR="00326915" w:rsidRDefault="00326915" w:rsidP="00326915">
      <w:pPr>
        <w:pStyle w:val="af6"/>
        <w:ind w:leftChars="200" w:left="420" w:firstLine="348"/>
      </w:pPr>
      <w:r>
        <w:t xml:space="preserve">     &lt;value&gt;hadoop103:8031&lt;/value&gt;</w:t>
      </w:r>
    </w:p>
    <w:p w14:paraId="3C9572C2" w14:textId="17337059" w:rsidR="00326915" w:rsidRDefault="00326915" w:rsidP="00326915">
      <w:pPr>
        <w:pStyle w:val="af6"/>
        <w:ind w:leftChars="200" w:left="420" w:firstLine="348"/>
      </w:pPr>
      <w:r>
        <w:t>&lt;/property&gt;</w:t>
      </w:r>
    </w:p>
    <w:p w14:paraId="5BC32F6E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9FF6966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r>
        <w:rPr>
          <w:rFonts w:hint="eastAsia"/>
        </w:rPr>
        <w:t>zookeeper</w:t>
      </w:r>
      <w:r>
        <w:rPr>
          <w:rFonts w:hint="eastAsia"/>
        </w:rPr>
        <w:t>集群的地址</w:t>
      </w:r>
      <w:r>
        <w:rPr>
          <w:rFonts w:hint="eastAsia"/>
        </w:rPr>
        <w:t xml:space="preserve">--&gt; </w:t>
      </w:r>
    </w:p>
    <w:p w14:paraId="067B511D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3E37DF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zk</w:t>
      </w:r>
      <w:proofErr w:type="spellEnd"/>
      <w:r>
        <w:t>-address&lt;/name&gt;</w:t>
      </w:r>
    </w:p>
    <w:p w14:paraId="0963F13B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5A2A140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B4E9E0B" w14:textId="77777777" w:rsidR="006C05D6" w:rsidRDefault="006C05D6" w:rsidP="006C05D6">
      <w:pPr>
        <w:pStyle w:val="af6"/>
        <w:ind w:leftChars="200" w:left="420" w:firstLine="0"/>
      </w:pPr>
    </w:p>
    <w:p w14:paraId="3211D580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启用自动恢复</w:t>
      </w:r>
      <w:r>
        <w:rPr>
          <w:rFonts w:hint="eastAsia"/>
        </w:rPr>
        <w:t xml:space="preserve">--&gt; </w:t>
      </w:r>
    </w:p>
    <w:p w14:paraId="7138709B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1D44D3BC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recovery.enabled</w:t>
      </w:r>
      <w:proofErr w:type="spellEnd"/>
      <w:r>
        <w:t>&lt;/name&gt;</w:t>
      </w:r>
    </w:p>
    <w:p w14:paraId="747B9CA6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453585D7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315C548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3E24C86B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状态信息存储在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rPr>
          <w:rFonts w:hint="eastAsia"/>
        </w:rPr>
        <w:t xml:space="preserve">--&gt; </w:t>
      </w:r>
    </w:p>
    <w:p w14:paraId="24297BE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6682136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store.class</w:t>
      </w:r>
      <w:proofErr w:type="spellEnd"/>
      <w:r>
        <w:t>&lt;/name&gt;     &lt;value&gt;org.apache.hadoop.yarn.server.resourcemanager.recovery.ZKRMStateStore&lt;/value&gt;</w:t>
      </w:r>
    </w:p>
    <w:p w14:paraId="272EED6C" w14:textId="6C6F34BB" w:rsidR="006C05D6" w:rsidRDefault="006C05D6" w:rsidP="006C05D6">
      <w:pPr>
        <w:pStyle w:val="af6"/>
        <w:ind w:leftChars="200" w:left="420" w:firstLine="0"/>
      </w:pPr>
      <w:r>
        <w:t>&lt;/property&gt;</w:t>
      </w:r>
    </w:p>
    <w:p w14:paraId="154F77F8" w14:textId="77777777" w:rsidR="00AE75D1" w:rsidRPr="00AE75D1" w:rsidRDefault="00AE75D1" w:rsidP="00AE75D1">
      <w:pPr>
        <w:pStyle w:val="af2"/>
        <w:topLinePunct/>
        <w:adjustRightInd w:val="0"/>
        <w:ind w:leftChars="200" w:left="420" w:firstLine="420"/>
        <w:jc w:val="left"/>
        <w:rPr>
          <w:sz w:val="18"/>
        </w:rPr>
      </w:pPr>
      <w:proofErr w:type="gramStart"/>
      <w:r w:rsidRPr="00AE75D1">
        <w:rPr>
          <w:rFonts w:hint="eastAsia"/>
          <w:sz w:val="18"/>
        </w:rPr>
        <w:t>&lt;</w:t>
      </w:r>
      <w:r w:rsidRPr="00AE75D1">
        <w:rPr>
          <w:sz w:val="18"/>
        </w:rPr>
        <w:t>!--</w:t>
      </w:r>
      <w:proofErr w:type="gramEnd"/>
      <w:r w:rsidRPr="00AE75D1">
        <w:rPr>
          <w:sz w:val="18"/>
        </w:rPr>
        <w:t xml:space="preserve"> </w:t>
      </w:r>
      <w:r w:rsidRPr="00AE75D1">
        <w:rPr>
          <w:rFonts w:hint="eastAsia"/>
          <w:sz w:val="18"/>
        </w:rPr>
        <w:t>环境变量的继承</w:t>
      </w:r>
      <w:r w:rsidRPr="00AE75D1">
        <w:rPr>
          <w:sz w:val="18"/>
        </w:rPr>
        <w:t xml:space="preserve"> --&gt;</w:t>
      </w:r>
    </w:p>
    <w:p w14:paraId="24BA24F0" w14:textId="406AB402" w:rsidR="00AE75D1" w:rsidRPr="00AE75D1" w:rsidRDefault="00AE75D1" w:rsidP="00AE75D1">
      <w:pPr>
        <w:pStyle w:val="af2"/>
        <w:topLinePunct/>
        <w:adjustRightInd w:val="0"/>
        <w:ind w:leftChars="200" w:left="420"/>
        <w:jc w:val="left"/>
        <w:rPr>
          <w:sz w:val="18"/>
        </w:rPr>
      </w:pPr>
      <w:r w:rsidRPr="00AE75D1">
        <w:rPr>
          <w:sz w:val="18"/>
        </w:rPr>
        <w:t xml:space="preserve"> &lt;property&gt;</w:t>
      </w:r>
    </w:p>
    <w:p w14:paraId="1427C0E0" w14:textId="77777777" w:rsidR="00AE75D1" w:rsidRPr="00AE75D1" w:rsidRDefault="00AE75D1" w:rsidP="00AE75D1">
      <w:pPr>
        <w:pStyle w:val="af2"/>
        <w:topLinePunct/>
        <w:adjustRightInd w:val="0"/>
        <w:ind w:leftChars="200" w:left="420"/>
        <w:jc w:val="left"/>
        <w:rPr>
          <w:sz w:val="18"/>
        </w:rPr>
      </w:pPr>
      <w:r w:rsidRPr="00AE75D1">
        <w:rPr>
          <w:sz w:val="18"/>
        </w:rPr>
        <w:t xml:space="preserve">        &lt;name&gt;</w:t>
      </w:r>
      <w:proofErr w:type="spellStart"/>
      <w:r w:rsidRPr="00AE75D1">
        <w:rPr>
          <w:sz w:val="18"/>
        </w:rPr>
        <w:t>yarn.nodemanager.env</w:t>
      </w:r>
      <w:proofErr w:type="spellEnd"/>
      <w:r w:rsidRPr="00AE75D1">
        <w:rPr>
          <w:sz w:val="18"/>
        </w:rPr>
        <w:t>-whitelist&lt;/name&gt;</w:t>
      </w:r>
    </w:p>
    <w:p w14:paraId="541F1D9D" w14:textId="77777777" w:rsidR="00AE75D1" w:rsidRPr="00AE75D1" w:rsidRDefault="00AE75D1" w:rsidP="00AE75D1">
      <w:pPr>
        <w:pStyle w:val="af2"/>
        <w:topLinePunct/>
        <w:adjustRightInd w:val="0"/>
        <w:ind w:leftChars="200" w:left="420"/>
        <w:jc w:val="left"/>
        <w:rPr>
          <w:sz w:val="18"/>
        </w:rPr>
      </w:pPr>
      <w:r w:rsidRPr="00AE75D1">
        <w:rPr>
          <w:sz w:val="18"/>
        </w:rPr>
        <w:t xml:space="preserve">        &lt;value&gt;JAVA_</w:t>
      </w:r>
      <w:proofErr w:type="gramStart"/>
      <w:r w:rsidRPr="00AE75D1">
        <w:rPr>
          <w:sz w:val="18"/>
        </w:rPr>
        <w:t>HOME,HADOOP</w:t>
      </w:r>
      <w:proofErr w:type="gramEnd"/>
      <w:r w:rsidRPr="00AE75D1">
        <w:rPr>
          <w:sz w:val="18"/>
        </w:rPr>
        <w:t>_COMMON_HOME,HADOOP_HDFS_HOME,HADOOP_CONF_DIR,CLASSPATH_PREPEND_DISTCACHE,HADOOP_YARN_HOME,HADOOP_MAPRED_HOME&lt;/value&gt;</w:t>
      </w:r>
    </w:p>
    <w:p w14:paraId="0146D469" w14:textId="48BFF620" w:rsidR="00AE75D1" w:rsidRPr="00AE75D1" w:rsidRDefault="00AE75D1" w:rsidP="00AE75D1">
      <w:pPr>
        <w:pStyle w:val="af6"/>
        <w:ind w:leftChars="200" w:left="420" w:firstLine="0"/>
        <w:rPr>
          <w:sz w:val="15"/>
          <w:szCs w:val="15"/>
        </w:rPr>
      </w:pPr>
      <w:r w:rsidRPr="00AE75D1">
        <w:t xml:space="preserve">    &lt;/property&gt;</w:t>
      </w:r>
    </w:p>
    <w:p w14:paraId="4E571902" w14:textId="77777777" w:rsidR="006C05D6" w:rsidRDefault="006C05D6" w:rsidP="006C05D6">
      <w:pPr>
        <w:pStyle w:val="af6"/>
        <w:ind w:leftChars="200" w:left="420" w:firstLine="0"/>
      </w:pPr>
    </w:p>
    <w:p w14:paraId="7E673438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584B4805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5B16D56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24A0D4EB" w14:textId="72F31E8B" w:rsidR="006C05D6" w:rsidRPr="00016965" w:rsidRDefault="001A549D" w:rsidP="006C05D6">
      <w:pPr>
        <w:pStyle w:val="af6"/>
        <w:ind w:leftChars="200" w:left="420" w:firstLine="0"/>
      </w:pPr>
      <w:r>
        <w:t>s</w:t>
      </w:r>
      <w:r>
        <w:rPr>
          <w:rFonts w:hint="eastAsia"/>
        </w:rPr>
        <w:t>tart</w:t>
      </w:r>
      <w:r>
        <w:t>-dfs.sh</w:t>
      </w:r>
    </w:p>
    <w:p w14:paraId="459F305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070EEAA7" w14:textId="18E16A5B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1</w:t>
      </w:r>
      <w:r w:rsidRPr="00457FE2">
        <w:rPr>
          <w:rFonts w:hint="eastAsia"/>
        </w:rPr>
        <w:t>）在</w:t>
      </w:r>
      <w:r w:rsidRPr="00457FE2">
        <w:t>hadoop1</w:t>
      </w:r>
      <w:r w:rsidRPr="00457FE2">
        <w:rPr>
          <w:rFonts w:hint="eastAsia"/>
        </w:rPr>
        <w:t>02</w:t>
      </w:r>
      <w:r w:rsidR="00AC77AB">
        <w:rPr>
          <w:rFonts w:hint="eastAsia"/>
        </w:rPr>
        <w:t>或者</w:t>
      </w:r>
      <w:r w:rsidR="00AC77AB">
        <w:rPr>
          <w:rFonts w:hint="eastAsia"/>
        </w:rPr>
        <w:t>hadoop</w:t>
      </w:r>
      <w:r w:rsidR="00AC77AB">
        <w:t>103</w:t>
      </w:r>
      <w:r w:rsidRPr="00457FE2">
        <w:rPr>
          <w:rFonts w:hint="eastAsia"/>
        </w:rPr>
        <w:t>中执行：</w:t>
      </w:r>
    </w:p>
    <w:p w14:paraId="624CC91B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>start-yarn.sh</w:t>
      </w:r>
    </w:p>
    <w:p w14:paraId="36CBF2BE" w14:textId="5AEFB2C2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2</w:t>
      </w:r>
      <w:r w:rsidRPr="00457FE2">
        <w:rPr>
          <w:rFonts w:hint="eastAsia"/>
        </w:rPr>
        <w:t>）</w:t>
      </w:r>
      <w:r w:rsidR="00AC77AB" w:rsidRPr="00457FE2">
        <w:rPr>
          <w:rFonts w:hint="eastAsia"/>
        </w:rPr>
        <w:t>查看服务状态</w:t>
      </w:r>
    </w:p>
    <w:p w14:paraId="6F2A39CB" w14:textId="77777777" w:rsidR="00FD1A2B" w:rsidRPr="00016965" w:rsidRDefault="00FD1A2B" w:rsidP="00FD1A2B">
      <w:pPr>
        <w:pStyle w:val="af6"/>
        <w:ind w:leftChars="200" w:left="420" w:firstLine="0"/>
      </w:pPr>
      <w:r w:rsidRPr="00016965">
        <w:t xml:space="preserve">yarn </w:t>
      </w:r>
      <w:proofErr w:type="spellStart"/>
      <w:r w:rsidRPr="00016965">
        <w:t>rmadmin</w:t>
      </w:r>
      <w:proofErr w:type="spellEnd"/>
      <w:r w:rsidRPr="00016965">
        <w:t xml:space="preserve"> -</w:t>
      </w:r>
      <w:proofErr w:type="spellStart"/>
      <w:r w:rsidRPr="00016965">
        <w:t>getServiceState</w:t>
      </w:r>
      <w:proofErr w:type="spellEnd"/>
      <w:r w:rsidRPr="00016965">
        <w:t xml:space="preserve"> rm1</w:t>
      </w:r>
    </w:p>
    <w:p w14:paraId="3DBB0367" w14:textId="25D4B4BE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3</w:t>
      </w:r>
      <w:r w:rsidRPr="00457FE2">
        <w:rPr>
          <w:rFonts w:hint="eastAsia"/>
        </w:rPr>
        <w:t>）</w:t>
      </w:r>
      <w:r w:rsidR="00FD1A2B">
        <w:rPr>
          <w:rFonts w:cs="Arial"/>
          <w:shd w:val="clear" w:color="auto" w:fill="FFFFFF"/>
        </w:rPr>
        <w:t>web</w:t>
      </w:r>
      <w:r w:rsidR="00FD1A2B">
        <w:rPr>
          <w:rFonts w:cs="Arial"/>
          <w:shd w:val="clear" w:color="auto" w:fill="FFFFFF"/>
        </w:rPr>
        <w:t>端查看</w:t>
      </w:r>
      <w:r w:rsidR="00FD1A2B">
        <w:rPr>
          <w:rFonts w:cs="Arial" w:hint="eastAsia"/>
          <w:shd w:val="clear" w:color="auto" w:fill="FFFFFF"/>
        </w:rPr>
        <w:t>h</w:t>
      </w:r>
      <w:r w:rsidR="00FD1A2B">
        <w:rPr>
          <w:rFonts w:cs="Arial"/>
          <w:shd w:val="clear" w:color="auto" w:fill="FFFFFF"/>
        </w:rPr>
        <w:t>adoop102:8088</w:t>
      </w:r>
      <w:r w:rsidR="00FD1A2B">
        <w:rPr>
          <w:rFonts w:cs="Arial" w:hint="eastAsia"/>
          <w:shd w:val="clear" w:color="auto" w:fill="FFFFFF"/>
        </w:rPr>
        <w:t>和</w:t>
      </w:r>
      <w:r w:rsidR="00FD1A2B">
        <w:rPr>
          <w:rFonts w:cs="Arial" w:hint="eastAsia"/>
          <w:shd w:val="clear" w:color="auto" w:fill="FFFFFF"/>
        </w:rPr>
        <w:t>hadoop</w:t>
      </w:r>
      <w:r w:rsidR="00FD1A2B">
        <w:rPr>
          <w:rFonts w:cs="Arial"/>
          <w:shd w:val="clear" w:color="auto" w:fill="FFFFFF"/>
        </w:rPr>
        <w:t>103:8088</w:t>
      </w:r>
      <w:r w:rsidR="00FD1A2B">
        <w:rPr>
          <w:rFonts w:cs="Arial" w:hint="eastAsia"/>
          <w:shd w:val="clear" w:color="auto" w:fill="FFFFFF"/>
        </w:rPr>
        <w:t>的</w:t>
      </w:r>
      <w:r w:rsidR="00FD1A2B">
        <w:rPr>
          <w:rFonts w:cs="Arial"/>
          <w:shd w:val="clear" w:color="auto" w:fill="FFFFFF"/>
        </w:rPr>
        <w:t>YARN</w:t>
      </w:r>
      <w:r w:rsidR="00FD1A2B">
        <w:rPr>
          <w:rFonts w:cs="Arial"/>
          <w:shd w:val="clear" w:color="auto" w:fill="FFFFFF"/>
        </w:rPr>
        <w:t>的状态</w:t>
      </w:r>
    </w:p>
    <w:p w14:paraId="6BD28612" w14:textId="77777777" w:rsidR="006C05D6" w:rsidRDefault="006C05D6" w:rsidP="006C05D6">
      <w:r>
        <w:rPr>
          <w:noProof/>
        </w:rPr>
        <w:lastRenderedPageBreak/>
        <w:drawing>
          <wp:inline distT="0" distB="0" distL="0" distR="0" wp14:anchorId="63F85FA2" wp14:editId="4A79B346">
            <wp:extent cx="5037859" cy="1623943"/>
            <wp:effectExtent l="19050" t="19050" r="10795" b="1460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4037" cy="163238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6E5295" w14:textId="7D40A8F0" w:rsidR="006C05D6" w:rsidRDefault="006C05D6" w:rsidP="006C05D6">
      <w:pPr>
        <w:pStyle w:val="20"/>
      </w:pPr>
      <w:r>
        <w:t xml:space="preserve">4.5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5162E349" w14:textId="7DED623B" w:rsidR="006C05D6" w:rsidRDefault="006C05D6" w:rsidP="006C05D6">
      <w:pPr>
        <w:pStyle w:val="3"/>
      </w:pPr>
      <w:r>
        <w:t xml:space="preserve">4.5.1 </w:t>
      </w: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59B65A75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3B92CC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1F75B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隔离</w:t>
      </w:r>
      <w:r>
        <w:t>问题</w:t>
      </w:r>
    </w:p>
    <w:p w14:paraId="797D565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5865836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性能</w:t>
      </w:r>
      <w:r>
        <w:t>的瓶颈</w:t>
      </w:r>
    </w:p>
    <w:p w14:paraId="496F94F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58B35DB7" w14:textId="6E0813FA" w:rsidR="006C05D6" w:rsidRDefault="006C05D6" w:rsidP="006C05D6">
      <w:pPr>
        <w:pStyle w:val="3"/>
      </w:pPr>
      <w:r>
        <w:t xml:space="preserve">4.5.2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741F0AF9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2FA90364" w14:textId="77777777" w:rsidTr="00032E50">
        <w:tc>
          <w:tcPr>
            <w:tcW w:w="2840" w:type="dxa"/>
            <w:tcBorders>
              <w:left w:val="nil"/>
            </w:tcBorders>
          </w:tcPr>
          <w:p w14:paraId="65F4D5F6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CC12098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80C6C72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74384C73" w14:textId="77777777" w:rsidTr="00032E50">
        <w:tc>
          <w:tcPr>
            <w:tcW w:w="2840" w:type="dxa"/>
            <w:tcBorders>
              <w:left w:val="nil"/>
            </w:tcBorders>
          </w:tcPr>
          <w:p w14:paraId="01F3F317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06C17214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46423000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6C05D6" w14:paraId="7A913B08" w14:textId="77777777" w:rsidTr="00032E50">
        <w:tc>
          <w:tcPr>
            <w:tcW w:w="2840" w:type="dxa"/>
            <w:tcBorders>
              <w:left w:val="nil"/>
            </w:tcBorders>
          </w:tcPr>
          <w:p w14:paraId="2ED9CE3E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4C9DABD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7ED98A07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309291ED" w14:textId="36794E11" w:rsidR="006C05D6" w:rsidRDefault="00A636CA" w:rsidP="006C05D6">
      <w:r>
        <w:object w:dxaOrig="10188" w:dyaOrig="7584" w14:anchorId="2BAD3B1E">
          <v:shape id="对象 28" o:spid="_x0000_i1044" type="#_x0000_t75" style="width:208.9pt;height:156pt;mso-position-horizontal-relative:page;mso-position-vertical-relative:page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对象 28" DrawAspect="Content" ObjectID="_1654408736" r:id="rId20"/>
        </w:object>
      </w:r>
    </w:p>
    <w:p w14:paraId="01F4F9DB" w14:textId="77777777" w:rsidR="006C05D6" w:rsidRDefault="006C05D6" w:rsidP="006C05D6">
      <w:pPr>
        <w:ind w:firstLine="420"/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>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2E220859" w14:textId="0070C91B" w:rsidR="006C05D6" w:rsidRDefault="006C05D6" w:rsidP="006C05D6">
      <w:pPr>
        <w:pStyle w:val="3"/>
      </w:pPr>
      <w:r>
        <w:t xml:space="preserve">4.5.3 </w:t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6AA7043D" w14:textId="66B4ABD4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  <w:r>
        <w:rPr>
          <w:rFonts w:hint="eastAsia"/>
        </w:rPr>
        <w:t>图片</w:t>
      </w:r>
      <w:r>
        <w:t>业务、爬虫业务、日志审计业</w:t>
      </w:r>
      <w:r>
        <w:rPr>
          <w:rFonts w:hint="eastAsia"/>
        </w:rPr>
        <w:t>务。</w:t>
      </w: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 w14:paraId="3C30D30F" w14:textId="14E6C7F6" w:rsidR="00A636CA" w:rsidRDefault="00A636CA" w:rsidP="00A636CA">
      <w:pPr>
        <w:spacing w:line="360" w:lineRule="auto"/>
        <w:ind w:firstLine="0"/>
      </w:pPr>
      <w:r>
        <w:rPr>
          <w:noProof/>
        </w:rPr>
        <w:drawing>
          <wp:inline distT="0" distB="0" distL="0" distR="0" wp14:anchorId="7491E608" wp14:editId="7080952F">
            <wp:extent cx="5105400" cy="2984194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32913" cy="3000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636CA" w:rsidSect="00227B1D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151F55" w14:textId="77777777" w:rsidR="005E4486" w:rsidRDefault="005E4486" w:rsidP="00795FED">
      <w:r>
        <w:separator/>
      </w:r>
    </w:p>
  </w:endnote>
  <w:endnote w:type="continuationSeparator" w:id="0">
    <w:p w14:paraId="498F40C2" w14:textId="77777777" w:rsidR="005E4486" w:rsidRDefault="005E4486" w:rsidP="00795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5D5239" w14:textId="77777777" w:rsidR="009035C2" w:rsidRDefault="009035C2" w:rsidP="00795FED">
    <w:pPr>
      <w:pStyle w:val="ac"/>
    </w:pPr>
    <w:r>
      <w:rPr>
        <w:rFonts w:hint="eastAsia"/>
      </w:rPr>
      <w:t>更多</w:t>
    </w:r>
    <w:r>
      <w:t>Java</w:t>
    </w:r>
    <w:r>
      <w:rPr>
        <w:rFonts w:hint="eastAsia"/>
      </w:rPr>
      <w:t xml:space="preserve"> </w:t>
    </w:r>
    <w:r>
      <w:t>–</w:t>
    </w:r>
    <w:r>
      <w:rPr>
        <w:rFonts w:hint="eastAsia"/>
      </w:rPr>
      <w:t>大数据</w:t>
    </w:r>
    <w:r>
      <w:rPr>
        <w:rFonts w:hint="eastAsia"/>
      </w:rPr>
      <w:t xml:space="preserve"> </w:t>
    </w:r>
    <w:r>
      <w:t>–</w:t>
    </w:r>
    <w:r>
      <w:rPr>
        <w:rFonts w:hint="eastAsia"/>
      </w:rPr>
      <w:t>前端</w:t>
    </w:r>
    <w:r>
      <w:rPr>
        <w:rFonts w:hint="eastAsia"/>
      </w:rPr>
      <w:t xml:space="preserve"> </w:t>
    </w:r>
    <w:r>
      <w:t>–</w:t>
    </w:r>
    <w:r>
      <w:rPr>
        <w:rFonts w:hint="eastAsia"/>
      </w:rPr>
      <w:t>python</w:t>
    </w:r>
    <w:r>
      <w:rPr>
        <w:rFonts w:hint="eastAsia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23E46C" w14:textId="77777777" w:rsidR="005E4486" w:rsidRDefault="005E4486" w:rsidP="00795FED">
      <w:r>
        <w:separator/>
      </w:r>
    </w:p>
  </w:footnote>
  <w:footnote w:type="continuationSeparator" w:id="0">
    <w:p w14:paraId="765D4BA0" w14:textId="77777777" w:rsidR="005E4486" w:rsidRDefault="005E4486" w:rsidP="00795F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2188E6" w14:textId="0129C4B0" w:rsidR="009035C2" w:rsidRDefault="009035C2" w:rsidP="00795FED">
    <w:pPr>
      <w:rPr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优化&amp;新特性</w:t>
    </w:r>
    <w:r>
      <w:rPr>
        <w:rFonts w:ascii="华文细黑" w:eastAsia="华文细黑" w:hAnsi="华文细黑"/>
        <w:b/>
        <w:color w:val="006600"/>
        <w:sz w:val="24"/>
        <w:szCs w:val="24"/>
      </w:rPr>
      <w:t>）</w:t>
    </w:r>
  </w:p>
  <w:p w14:paraId="5F8DC036" w14:textId="4F0186FC" w:rsidR="009035C2" w:rsidRDefault="009035C2" w:rsidP="00795FED">
    <w:pPr>
      <w:rPr>
        <w:rFonts w:ascii="Verdana" w:hAnsi="Verdana"/>
      </w:rPr>
    </w:pPr>
    <w:r>
      <w:rPr>
        <w:rFonts w:hint="eastAsia"/>
      </w:rPr>
      <w:t>——</w:t>
    </w:r>
    <w:proofErr w:type="gramStart"/>
    <w:r>
      <w:rPr>
        <w:rFonts w:hint="eastAsia"/>
      </w:rPr>
      <w:t>————————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3E631F"/>
    <w:multiLevelType w:val="hybridMultilevel"/>
    <w:tmpl w:val="C62E63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32A17723"/>
    <w:multiLevelType w:val="hybridMultilevel"/>
    <w:tmpl w:val="90BC2046"/>
    <w:lvl w:ilvl="0" w:tplc="0409000B">
      <w:start w:val="1"/>
      <w:numFmt w:val="bullet"/>
      <w:lvlText w:val=""/>
      <w:lvlJc w:val="left"/>
      <w:pPr>
        <w:ind w:left="7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1" w:hanging="420"/>
      </w:pPr>
      <w:rPr>
        <w:rFonts w:ascii="Wingdings" w:hAnsi="Wingdings" w:hint="default"/>
      </w:rPr>
    </w:lvl>
  </w:abstractNum>
  <w:abstractNum w:abstractNumId="2" w15:restartNumberingAfterBreak="0">
    <w:nsid w:val="5CED30C2"/>
    <w:multiLevelType w:val="multilevel"/>
    <w:tmpl w:val="4D4832E6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850"/>
      </w:pPr>
      <w:rPr>
        <w:rFonts w:hint="eastAsia"/>
      </w:rPr>
    </w:lvl>
    <w:lvl w:ilvl="3">
      <w:start w:val="1"/>
      <w:numFmt w:val="decimal"/>
      <w:pStyle w:val="a"/>
      <w:lvlText w:val="%4."/>
      <w:lvlJc w:val="left"/>
      <w:pPr>
        <w:ind w:left="340" w:hanging="340"/>
      </w:pPr>
      <w:rPr>
        <w:rFonts w:hint="eastAsia"/>
      </w:rPr>
    </w:lvl>
    <w:lvl w:ilvl="4">
      <w:start w:val="1"/>
      <w:numFmt w:val="decimal"/>
      <w:pStyle w:val="2"/>
      <w:lvlText w:val="%5）"/>
      <w:lvlJc w:val="left"/>
      <w:pPr>
        <w:ind w:left="341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6B38223D"/>
    <w:multiLevelType w:val="hybridMultilevel"/>
    <w:tmpl w:val="995CE8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1575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5FD2"/>
    <w:rsid w:val="00026A70"/>
    <w:rsid w:val="000275C3"/>
    <w:rsid w:val="00030B1D"/>
    <w:rsid w:val="00030F78"/>
    <w:rsid w:val="00032475"/>
    <w:rsid w:val="00032E50"/>
    <w:rsid w:val="00032F88"/>
    <w:rsid w:val="00033BA3"/>
    <w:rsid w:val="00033BDB"/>
    <w:rsid w:val="00033C92"/>
    <w:rsid w:val="00033DDA"/>
    <w:rsid w:val="00034EB9"/>
    <w:rsid w:val="000367EE"/>
    <w:rsid w:val="0004065F"/>
    <w:rsid w:val="00040843"/>
    <w:rsid w:val="00042200"/>
    <w:rsid w:val="0004459D"/>
    <w:rsid w:val="00046780"/>
    <w:rsid w:val="00046905"/>
    <w:rsid w:val="000475DA"/>
    <w:rsid w:val="00052576"/>
    <w:rsid w:val="000527B3"/>
    <w:rsid w:val="00053C05"/>
    <w:rsid w:val="000542F8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5DA8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41ED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878C4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1BB2"/>
    <w:rsid w:val="000A2279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492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4F6"/>
    <w:rsid w:val="000C1A58"/>
    <w:rsid w:val="000C23A8"/>
    <w:rsid w:val="000C4E04"/>
    <w:rsid w:val="000C5EAE"/>
    <w:rsid w:val="000C621F"/>
    <w:rsid w:val="000C62D1"/>
    <w:rsid w:val="000C6FA4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0A6"/>
    <w:rsid w:val="0010438E"/>
    <w:rsid w:val="001045CE"/>
    <w:rsid w:val="0010469E"/>
    <w:rsid w:val="00104D38"/>
    <w:rsid w:val="00104E63"/>
    <w:rsid w:val="001058EB"/>
    <w:rsid w:val="00106664"/>
    <w:rsid w:val="0010690B"/>
    <w:rsid w:val="00106E92"/>
    <w:rsid w:val="001070FB"/>
    <w:rsid w:val="001075C9"/>
    <w:rsid w:val="00107C84"/>
    <w:rsid w:val="00107CF9"/>
    <w:rsid w:val="00107FA9"/>
    <w:rsid w:val="00110261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0A48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4838"/>
    <w:rsid w:val="00185617"/>
    <w:rsid w:val="00185DC0"/>
    <w:rsid w:val="00186362"/>
    <w:rsid w:val="00187F81"/>
    <w:rsid w:val="00190119"/>
    <w:rsid w:val="00191B47"/>
    <w:rsid w:val="001924D0"/>
    <w:rsid w:val="00192F7F"/>
    <w:rsid w:val="00193501"/>
    <w:rsid w:val="0019362E"/>
    <w:rsid w:val="00194C6C"/>
    <w:rsid w:val="001953E5"/>
    <w:rsid w:val="001958D5"/>
    <w:rsid w:val="00195AD0"/>
    <w:rsid w:val="00196619"/>
    <w:rsid w:val="001A0249"/>
    <w:rsid w:val="001A02B9"/>
    <w:rsid w:val="001A02C5"/>
    <w:rsid w:val="001A1CBB"/>
    <w:rsid w:val="001A2635"/>
    <w:rsid w:val="001A377F"/>
    <w:rsid w:val="001A549D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610D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6752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786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4377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A65"/>
    <w:rsid w:val="002C76BB"/>
    <w:rsid w:val="002C7CF2"/>
    <w:rsid w:val="002D027D"/>
    <w:rsid w:val="002D052F"/>
    <w:rsid w:val="002D064D"/>
    <w:rsid w:val="002D1E0B"/>
    <w:rsid w:val="002D2007"/>
    <w:rsid w:val="002D2037"/>
    <w:rsid w:val="002D23B3"/>
    <w:rsid w:val="002D3909"/>
    <w:rsid w:val="002D580F"/>
    <w:rsid w:val="002D6775"/>
    <w:rsid w:val="002D6C98"/>
    <w:rsid w:val="002D7D5D"/>
    <w:rsid w:val="002D7F87"/>
    <w:rsid w:val="002E0C10"/>
    <w:rsid w:val="002E200E"/>
    <w:rsid w:val="002E3B9F"/>
    <w:rsid w:val="002E46A2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0E04"/>
    <w:rsid w:val="0032207A"/>
    <w:rsid w:val="00322194"/>
    <w:rsid w:val="00322A75"/>
    <w:rsid w:val="0032450A"/>
    <w:rsid w:val="00324A1A"/>
    <w:rsid w:val="00325112"/>
    <w:rsid w:val="00326915"/>
    <w:rsid w:val="00326B37"/>
    <w:rsid w:val="0032746F"/>
    <w:rsid w:val="00331B86"/>
    <w:rsid w:val="003347A2"/>
    <w:rsid w:val="003347DB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2BDD"/>
    <w:rsid w:val="00343329"/>
    <w:rsid w:val="00343A33"/>
    <w:rsid w:val="00343BF6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536F"/>
    <w:rsid w:val="003565C7"/>
    <w:rsid w:val="0035750B"/>
    <w:rsid w:val="00357812"/>
    <w:rsid w:val="003621AC"/>
    <w:rsid w:val="00362803"/>
    <w:rsid w:val="00363E3A"/>
    <w:rsid w:val="0036574D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978E5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1C2"/>
    <w:rsid w:val="003C1382"/>
    <w:rsid w:val="003C1B88"/>
    <w:rsid w:val="003C2643"/>
    <w:rsid w:val="003C311C"/>
    <w:rsid w:val="003C3BF0"/>
    <w:rsid w:val="003C4328"/>
    <w:rsid w:val="003C5476"/>
    <w:rsid w:val="003C5884"/>
    <w:rsid w:val="003C6D37"/>
    <w:rsid w:val="003C74E9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2A61"/>
    <w:rsid w:val="003F3024"/>
    <w:rsid w:val="003F4311"/>
    <w:rsid w:val="003F58A5"/>
    <w:rsid w:val="003F61F7"/>
    <w:rsid w:val="003F7EFE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041"/>
    <w:rsid w:val="00415526"/>
    <w:rsid w:val="00415A30"/>
    <w:rsid w:val="00420258"/>
    <w:rsid w:val="0042110C"/>
    <w:rsid w:val="0042256C"/>
    <w:rsid w:val="004226D7"/>
    <w:rsid w:val="00422AEF"/>
    <w:rsid w:val="00422D07"/>
    <w:rsid w:val="00423BB0"/>
    <w:rsid w:val="00423BCE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57FE2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97E79"/>
    <w:rsid w:val="004A0445"/>
    <w:rsid w:val="004A262A"/>
    <w:rsid w:val="004A6CAB"/>
    <w:rsid w:val="004A6DDF"/>
    <w:rsid w:val="004A7951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1F21"/>
    <w:rsid w:val="004F2625"/>
    <w:rsid w:val="004F265D"/>
    <w:rsid w:val="004F36A3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8C1"/>
    <w:rsid w:val="00560C2C"/>
    <w:rsid w:val="00561A60"/>
    <w:rsid w:val="00561BA0"/>
    <w:rsid w:val="005623D2"/>
    <w:rsid w:val="00562780"/>
    <w:rsid w:val="0056437C"/>
    <w:rsid w:val="005657BD"/>
    <w:rsid w:val="00565D84"/>
    <w:rsid w:val="00566CFA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76DEB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3AF6"/>
    <w:rsid w:val="00594C01"/>
    <w:rsid w:val="0059588B"/>
    <w:rsid w:val="00595E6F"/>
    <w:rsid w:val="005962AD"/>
    <w:rsid w:val="00596B6C"/>
    <w:rsid w:val="00596D94"/>
    <w:rsid w:val="005A0602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4B2"/>
    <w:rsid w:val="005B76C7"/>
    <w:rsid w:val="005B785D"/>
    <w:rsid w:val="005C07E6"/>
    <w:rsid w:val="005C0997"/>
    <w:rsid w:val="005C1E18"/>
    <w:rsid w:val="005C2B63"/>
    <w:rsid w:val="005C381A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486"/>
    <w:rsid w:val="005E4EEB"/>
    <w:rsid w:val="005E4F0B"/>
    <w:rsid w:val="005E571A"/>
    <w:rsid w:val="005E5B2A"/>
    <w:rsid w:val="005E5BD1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4A63"/>
    <w:rsid w:val="006067DE"/>
    <w:rsid w:val="00607055"/>
    <w:rsid w:val="00611E1B"/>
    <w:rsid w:val="006144E9"/>
    <w:rsid w:val="00615CB5"/>
    <w:rsid w:val="00615D1D"/>
    <w:rsid w:val="00616101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010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4F2A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54B8"/>
    <w:rsid w:val="0069662D"/>
    <w:rsid w:val="00697D9A"/>
    <w:rsid w:val="006A0801"/>
    <w:rsid w:val="006A0C7D"/>
    <w:rsid w:val="006A0CE6"/>
    <w:rsid w:val="006A10AB"/>
    <w:rsid w:val="006A2A03"/>
    <w:rsid w:val="006A313A"/>
    <w:rsid w:val="006A35D9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05D6"/>
    <w:rsid w:val="006C1DE1"/>
    <w:rsid w:val="006C2A78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5EBA"/>
    <w:rsid w:val="006D660E"/>
    <w:rsid w:val="006E2802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34F3"/>
    <w:rsid w:val="006F48D5"/>
    <w:rsid w:val="006F5D04"/>
    <w:rsid w:val="006F6516"/>
    <w:rsid w:val="006F7497"/>
    <w:rsid w:val="006F7A16"/>
    <w:rsid w:val="006F7C58"/>
    <w:rsid w:val="007000C6"/>
    <w:rsid w:val="00700452"/>
    <w:rsid w:val="0070146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2C7F"/>
    <w:rsid w:val="007333A7"/>
    <w:rsid w:val="00733F5D"/>
    <w:rsid w:val="00734FDA"/>
    <w:rsid w:val="007353EC"/>
    <w:rsid w:val="00736E7E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46B1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13B"/>
    <w:rsid w:val="00764244"/>
    <w:rsid w:val="00765E10"/>
    <w:rsid w:val="00765F33"/>
    <w:rsid w:val="007669A5"/>
    <w:rsid w:val="007711E0"/>
    <w:rsid w:val="00771AAD"/>
    <w:rsid w:val="007724AD"/>
    <w:rsid w:val="00772A89"/>
    <w:rsid w:val="0077322A"/>
    <w:rsid w:val="00773CFA"/>
    <w:rsid w:val="00773FBF"/>
    <w:rsid w:val="007743B6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590E"/>
    <w:rsid w:val="00795FED"/>
    <w:rsid w:val="0079756C"/>
    <w:rsid w:val="007A0479"/>
    <w:rsid w:val="007A0A32"/>
    <w:rsid w:val="007A0A62"/>
    <w:rsid w:val="007A0AFE"/>
    <w:rsid w:val="007A1679"/>
    <w:rsid w:val="007A2EA1"/>
    <w:rsid w:val="007A3C15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041"/>
    <w:rsid w:val="007C3462"/>
    <w:rsid w:val="007C5140"/>
    <w:rsid w:val="007C7165"/>
    <w:rsid w:val="007C7B64"/>
    <w:rsid w:val="007D0E1C"/>
    <w:rsid w:val="007D12AB"/>
    <w:rsid w:val="007D1C8C"/>
    <w:rsid w:val="007D1CF0"/>
    <w:rsid w:val="007D453E"/>
    <w:rsid w:val="007D4930"/>
    <w:rsid w:val="007D49CD"/>
    <w:rsid w:val="007D517F"/>
    <w:rsid w:val="007D5C68"/>
    <w:rsid w:val="007D63C5"/>
    <w:rsid w:val="007D7A51"/>
    <w:rsid w:val="007D7F8A"/>
    <w:rsid w:val="007E0594"/>
    <w:rsid w:val="007E0BAC"/>
    <w:rsid w:val="007E1C0A"/>
    <w:rsid w:val="007E1DB7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2543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1F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16C8A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5891"/>
    <w:rsid w:val="00845B1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183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183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5C2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147F3"/>
    <w:rsid w:val="00920109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CED"/>
    <w:rsid w:val="00941DE3"/>
    <w:rsid w:val="00941E54"/>
    <w:rsid w:val="00942711"/>
    <w:rsid w:val="0094358E"/>
    <w:rsid w:val="009436A4"/>
    <w:rsid w:val="00944D99"/>
    <w:rsid w:val="00946DF8"/>
    <w:rsid w:val="00946FA0"/>
    <w:rsid w:val="009479D4"/>
    <w:rsid w:val="00950DA8"/>
    <w:rsid w:val="009527DC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67717"/>
    <w:rsid w:val="009719C4"/>
    <w:rsid w:val="00971A6A"/>
    <w:rsid w:val="00971D89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36F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B7413"/>
    <w:rsid w:val="009C036C"/>
    <w:rsid w:val="009C13E7"/>
    <w:rsid w:val="009C3B1E"/>
    <w:rsid w:val="009C5C70"/>
    <w:rsid w:val="009C5DA5"/>
    <w:rsid w:val="009C7063"/>
    <w:rsid w:val="009D0DD3"/>
    <w:rsid w:val="009D1389"/>
    <w:rsid w:val="009D15EF"/>
    <w:rsid w:val="009D3FE5"/>
    <w:rsid w:val="009D4554"/>
    <w:rsid w:val="009D521F"/>
    <w:rsid w:val="009D54D4"/>
    <w:rsid w:val="009D5879"/>
    <w:rsid w:val="009D593F"/>
    <w:rsid w:val="009D6297"/>
    <w:rsid w:val="009D6397"/>
    <w:rsid w:val="009D6762"/>
    <w:rsid w:val="009E0BFD"/>
    <w:rsid w:val="009E1252"/>
    <w:rsid w:val="009E1D01"/>
    <w:rsid w:val="009E25E0"/>
    <w:rsid w:val="009E274E"/>
    <w:rsid w:val="009E3AD2"/>
    <w:rsid w:val="009E3B16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0D6E"/>
    <w:rsid w:val="00A01370"/>
    <w:rsid w:val="00A017AE"/>
    <w:rsid w:val="00A02B7E"/>
    <w:rsid w:val="00A033F3"/>
    <w:rsid w:val="00A03701"/>
    <w:rsid w:val="00A038E0"/>
    <w:rsid w:val="00A03DFA"/>
    <w:rsid w:val="00A04F54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1562"/>
    <w:rsid w:val="00A22DFE"/>
    <w:rsid w:val="00A277D2"/>
    <w:rsid w:val="00A30443"/>
    <w:rsid w:val="00A315E7"/>
    <w:rsid w:val="00A338B9"/>
    <w:rsid w:val="00A34948"/>
    <w:rsid w:val="00A34F65"/>
    <w:rsid w:val="00A3502B"/>
    <w:rsid w:val="00A366F0"/>
    <w:rsid w:val="00A36F4C"/>
    <w:rsid w:val="00A37099"/>
    <w:rsid w:val="00A377E6"/>
    <w:rsid w:val="00A4026E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1ADC"/>
    <w:rsid w:val="00A636CA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979D8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B725A"/>
    <w:rsid w:val="00AC01BC"/>
    <w:rsid w:val="00AC0FCF"/>
    <w:rsid w:val="00AC1224"/>
    <w:rsid w:val="00AC19FA"/>
    <w:rsid w:val="00AC1F29"/>
    <w:rsid w:val="00AC4B3C"/>
    <w:rsid w:val="00AC6F24"/>
    <w:rsid w:val="00AC7434"/>
    <w:rsid w:val="00AC77AB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E75D1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70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16E72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2C70"/>
    <w:rsid w:val="00B33DE6"/>
    <w:rsid w:val="00B33DEA"/>
    <w:rsid w:val="00B34446"/>
    <w:rsid w:val="00B34943"/>
    <w:rsid w:val="00B34CC0"/>
    <w:rsid w:val="00B361FF"/>
    <w:rsid w:val="00B37E6A"/>
    <w:rsid w:val="00B41849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67BDE"/>
    <w:rsid w:val="00B72BEC"/>
    <w:rsid w:val="00B72C42"/>
    <w:rsid w:val="00B73BBF"/>
    <w:rsid w:val="00B74981"/>
    <w:rsid w:val="00B773BD"/>
    <w:rsid w:val="00B77AA8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69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A88"/>
    <w:rsid w:val="00BF7308"/>
    <w:rsid w:val="00C038E1"/>
    <w:rsid w:val="00C03CE9"/>
    <w:rsid w:val="00C04172"/>
    <w:rsid w:val="00C04771"/>
    <w:rsid w:val="00C04F4E"/>
    <w:rsid w:val="00C05B5A"/>
    <w:rsid w:val="00C066F5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675D"/>
    <w:rsid w:val="00C47A9D"/>
    <w:rsid w:val="00C47B0B"/>
    <w:rsid w:val="00C52FC4"/>
    <w:rsid w:val="00C53A1C"/>
    <w:rsid w:val="00C547BA"/>
    <w:rsid w:val="00C54BFD"/>
    <w:rsid w:val="00C54E25"/>
    <w:rsid w:val="00C57F4E"/>
    <w:rsid w:val="00C6063E"/>
    <w:rsid w:val="00C62AE0"/>
    <w:rsid w:val="00C62BD1"/>
    <w:rsid w:val="00C63889"/>
    <w:rsid w:val="00C6392B"/>
    <w:rsid w:val="00C63E68"/>
    <w:rsid w:val="00C659A6"/>
    <w:rsid w:val="00C67C9B"/>
    <w:rsid w:val="00C70394"/>
    <w:rsid w:val="00C71DB5"/>
    <w:rsid w:val="00C721B7"/>
    <w:rsid w:val="00C72D5C"/>
    <w:rsid w:val="00C7321B"/>
    <w:rsid w:val="00C736CA"/>
    <w:rsid w:val="00C74BA9"/>
    <w:rsid w:val="00C76991"/>
    <w:rsid w:val="00C76BDB"/>
    <w:rsid w:val="00C772F0"/>
    <w:rsid w:val="00C801E3"/>
    <w:rsid w:val="00C808AF"/>
    <w:rsid w:val="00C81400"/>
    <w:rsid w:val="00C81601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0A7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A7484"/>
    <w:rsid w:val="00CB30C7"/>
    <w:rsid w:val="00CB32A4"/>
    <w:rsid w:val="00CB37C4"/>
    <w:rsid w:val="00CB3B02"/>
    <w:rsid w:val="00CB5C91"/>
    <w:rsid w:val="00CB6155"/>
    <w:rsid w:val="00CC07DF"/>
    <w:rsid w:val="00CC18B9"/>
    <w:rsid w:val="00CC3333"/>
    <w:rsid w:val="00CC3725"/>
    <w:rsid w:val="00CC39D2"/>
    <w:rsid w:val="00CC3DFF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E34"/>
    <w:rsid w:val="00CD2FFD"/>
    <w:rsid w:val="00CD34A9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3A1"/>
    <w:rsid w:val="00CE7724"/>
    <w:rsid w:val="00CE7E45"/>
    <w:rsid w:val="00CF0E4E"/>
    <w:rsid w:val="00CF14BA"/>
    <w:rsid w:val="00CF20F7"/>
    <w:rsid w:val="00CF2FDA"/>
    <w:rsid w:val="00CF3437"/>
    <w:rsid w:val="00CF47F3"/>
    <w:rsid w:val="00CF6ADF"/>
    <w:rsid w:val="00CF72E4"/>
    <w:rsid w:val="00CF7BB0"/>
    <w:rsid w:val="00D01A08"/>
    <w:rsid w:val="00D02CB8"/>
    <w:rsid w:val="00D036D7"/>
    <w:rsid w:val="00D04148"/>
    <w:rsid w:val="00D04289"/>
    <w:rsid w:val="00D06A35"/>
    <w:rsid w:val="00D10156"/>
    <w:rsid w:val="00D11143"/>
    <w:rsid w:val="00D11B51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A1F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24F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672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8D4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05EF"/>
    <w:rsid w:val="00DD2179"/>
    <w:rsid w:val="00DD2239"/>
    <w:rsid w:val="00DD28B8"/>
    <w:rsid w:val="00DD2E22"/>
    <w:rsid w:val="00DD31F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AA8"/>
    <w:rsid w:val="00E15D62"/>
    <w:rsid w:val="00E15D7F"/>
    <w:rsid w:val="00E16660"/>
    <w:rsid w:val="00E1679C"/>
    <w:rsid w:val="00E16D23"/>
    <w:rsid w:val="00E200FC"/>
    <w:rsid w:val="00E23599"/>
    <w:rsid w:val="00E23895"/>
    <w:rsid w:val="00E24990"/>
    <w:rsid w:val="00E24C44"/>
    <w:rsid w:val="00E24E1F"/>
    <w:rsid w:val="00E252CD"/>
    <w:rsid w:val="00E2536D"/>
    <w:rsid w:val="00E257FE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3351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2EFF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22F"/>
    <w:rsid w:val="00E96B00"/>
    <w:rsid w:val="00E96D1B"/>
    <w:rsid w:val="00E97FD4"/>
    <w:rsid w:val="00EA13C9"/>
    <w:rsid w:val="00EA18C7"/>
    <w:rsid w:val="00EA1AAE"/>
    <w:rsid w:val="00EA1EE6"/>
    <w:rsid w:val="00EA221C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C7596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EF7B6C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9C6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42C"/>
    <w:rsid w:val="00F44F9B"/>
    <w:rsid w:val="00F46714"/>
    <w:rsid w:val="00F5151A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0EDC"/>
    <w:rsid w:val="00F72353"/>
    <w:rsid w:val="00F72450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08F5"/>
    <w:rsid w:val="00FB1029"/>
    <w:rsid w:val="00FB2D0A"/>
    <w:rsid w:val="00FB30D4"/>
    <w:rsid w:val="00FB355A"/>
    <w:rsid w:val="00FB36B3"/>
    <w:rsid w:val="00FB4D74"/>
    <w:rsid w:val="00FB518E"/>
    <w:rsid w:val="00FB5317"/>
    <w:rsid w:val="00FB5384"/>
    <w:rsid w:val="00FB664A"/>
    <w:rsid w:val="00FC05E5"/>
    <w:rsid w:val="00FC0C02"/>
    <w:rsid w:val="00FC164F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A2B"/>
    <w:rsid w:val="00FD1E70"/>
    <w:rsid w:val="00FD2303"/>
    <w:rsid w:val="00FD25DB"/>
    <w:rsid w:val="00FD34AE"/>
    <w:rsid w:val="00FD5502"/>
    <w:rsid w:val="00FD6084"/>
    <w:rsid w:val="00FD6094"/>
    <w:rsid w:val="00FD6D94"/>
    <w:rsid w:val="00FD72BB"/>
    <w:rsid w:val="00FD7A4D"/>
    <w:rsid w:val="00FD7C79"/>
    <w:rsid w:val="00FE0008"/>
    <w:rsid w:val="00FE0B28"/>
    <w:rsid w:val="00FE12B2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0FF77B7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95FED"/>
    <w:pPr>
      <w:widowControl w:val="0"/>
      <w:ind w:firstLine="338"/>
      <w:jc w:val="both"/>
    </w:pPr>
    <w:rPr>
      <w:kern w:val="2"/>
      <w:sz w:val="21"/>
      <w:szCs w:val="22"/>
    </w:rPr>
  </w:style>
  <w:style w:type="paragraph" w:styleId="1">
    <w:name w:val="heading 1"/>
    <w:basedOn w:val="a0"/>
    <w:next w:val="a0"/>
    <w:link w:val="10"/>
    <w:uiPriority w:val="9"/>
    <w:qFormat/>
    <w:rsid w:val="00E257FE"/>
    <w:pPr>
      <w:keepNext/>
      <w:keepLines/>
      <w:spacing w:line="576" w:lineRule="auto"/>
      <w:ind w:firstLine="0"/>
      <w:outlineLvl w:val="0"/>
    </w:pPr>
    <w:rPr>
      <w:b/>
      <w:kern w:val="44"/>
      <w:sz w:val="30"/>
      <w:szCs w:val="30"/>
    </w:rPr>
  </w:style>
  <w:style w:type="paragraph" w:styleId="20">
    <w:name w:val="heading 2"/>
    <w:basedOn w:val="a0"/>
    <w:next w:val="a0"/>
    <w:link w:val="21"/>
    <w:uiPriority w:val="9"/>
    <w:qFormat/>
    <w:rsid w:val="00E257FE"/>
    <w:pPr>
      <w:keepNext/>
      <w:keepLines/>
      <w:spacing w:line="413" w:lineRule="auto"/>
      <w:ind w:firstLine="0"/>
      <w:outlineLvl w:val="1"/>
    </w:pPr>
    <w:rPr>
      <w:rFonts w:eastAsia="黑体"/>
      <w:b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rsid w:val="00E257FE"/>
    <w:pPr>
      <w:keepNext/>
      <w:keepLines/>
      <w:spacing w:line="413" w:lineRule="auto"/>
      <w:ind w:firstLine="0"/>
      <w:outlineLvl w:val="2"/>
    </w:pPr>
    <w:rPr>
      <w:b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a6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sid w:val="00E257FE"/>
    <w:rPr>
      <w:b/>
      <w:kern w:val="2"/>
      <w:sz w:val="28"/>
      <w:szCs w:val="28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7">
    <w:name w:val="批注框文本 字符"/>
    <w:link w:val="a8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9">
    <w:name w:val="页眉 字符"/>
    <w:link w:val="aa"/>
    <w:uiPriority w:val="99"/>
    <w:rPr>
      <w:sz w:val="18"/>
      <w:szCs w:val="18"/>
    </w:rPr>
  </w:style>
  <w:style w:type="character" w:customStyle="1" w:styleId="apple-converted-space">
    <w:name w:val="apple-converted-space"/>
    <w:basedOn w:val="a1"/>
  </w:style>
  <w:style w:type="character" w:customStyle="1" w:styleId="21">
    <w:name w:val="标题 2 字符"/>
    <w:link w:val="20"/>
    <w:uiPriority w:val="9"/>
    <w:rsid w:val="00E257FE"/>
    <w:rPr>
      <w:rFonts w:eastAsia="黑体"/>
      <w:b/>
      <w:kern w:val="2"/>
      <w:sz w:val="28"/>
      <w:szCs w:val="28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b">
    <w:name w:val="页脚 字符"/>
    <w:link w:val="ac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sid w:val="00E257FE"/>
    <w:rPr>
      <w:b/>
      <w:kern w:val="44"/>
      <w:sz w:val="30"/>
      <w:szCs w:val="30"/>
    </w:rPr>
  </w:style>
  <w:style w:type="character" w:customStyle="1" w:styleId="re2">
    <w:name w:val="re2"/>
  </w:style>
  <w:style w:type="character" w:customStyle="1" w:styleId="ad">
    <w:name w:val="文档结构图 字符"/>
    <w:link w:val="ae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0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a">
    <w:name w:val="header"/>
    <w:basedOn w:val="a0"/>
    <w:link w:val="a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0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Balloon Text"/>
    <w:basedOn w:val="a0"/>
    <w:link w:val="a7"/>
    <w:uiPriority w:val="99"/>
    <w:unhideWhenUsed/>
    <w:rPr>
      <w:sz w:val="18"/>
      <w:szCs w:val="18"/>
    </w:rPr>
  </w:style>
  <w:style w:type="paragraph" w:styleId="af">
    <w:name w:val="Normal (Web)"/>
    <w:basedOn w:val="a0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e">
    <w:name w:val="Document Map"/>
    <w:basedOn w:val="a0"/>
    <w:link w:val="ad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0">
    <w:name w:val="List Paragraph"/>
    <w:basedOn w:val="a0"/>
    <w:uiPriority w:val="34"/>
    <w:qFormat/>
    <w:pPr>
      <w:ind w:firstLineChars="200" w:firstLine="420"/>
    </w:pPr>
  </w:style>
  <w:style w:type="paragraph" w:customStyle="1" w:styleId="11">
    <w:name w:val="列出段落1"/>
    <w:basedOn w:val="a0"/>
    <w:uiPriority w:val="34"/>
    <w:qFormat/>
    <w:pPr>
      <w:ind w:firstLineChars="200" w:firstLine="420"/>
    </w:pPr>
    <w:rPr>
      <w:rFonts w:ascii="Calibri" w:hAnsi="Calibri"/>
    </w:rPr>
  </w:style>
  <w:style w:type="table" w:styleId="af1">
    <w:name w:val="Table Grid"/>
    <w:basedOn w:val="a2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0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2">
    <w:name w:val="编程步骤"/>
    <w:basedOn w:val="a0"/>
    <w:link w:val="af3"/>
    <w:qFormat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4">
    <w:name w:val="表文"/>
    <w:basedOn w:val="a0"/>
    <w:link w:val="af5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af6">
    <w:name w:val="代码"/>
    <w:basedOn w:val="af2"/>
    <w:link w:val="af7"/>
    <w:qFormat/>
    <w:rsid w:val="007546B1"/>
    <w:pPr>
      <w:topLinePunct/>
      <w:adjustRightInd w:val="0"/>
      <w:spacing w:line="276" w:lineRule="auto"/>
      <w:ind w:leftChars="161" w:left="338" w:firstLine="2"/>
      <w:jc w:val="left"/>
    </w:pPr>
    <w:rPr>
      <w:sz w:val="18"/>
    </w:rPr>
  </w:style>
  <w:style w:type="character" w:customStyle="1" w:styleId="af3">
    <w:name w:val="编程步骤 字符"/>
    <w:basedOn w:val="a1"/>
    <w:link w:val="af2"/>
    <w:rsid w:val="00AB725A"/>
    <w:rPr>
      <w:rFonts w:ascii="Courier New" w:hAnsi="Courier New" w:cs="Arial"/>
      <w:kern w:val="2"/>
      <w:sz w:val="16"/>
      <w:szCs w:val="18"/>
      <w:shd w:val="clear" w:color="auto" w:fill="E0E0E0"/>
    </w:rPr>
  </w:style>
  <w:style w:type="character" w:customStyle="1" w:styleId="af7">
    <w:name w:val="代码 字符"/>
    <w:basedOn w:val="af3"/>
    <w:link w:val="af6"/>
    <w:rsid w:val="007546B1"/>
    <w:rPr>
      <w:rFonts w:ascii="Courier New" w:hAnsi="Courier New" w:cs="Arial"/>
      <w:kern w:val="2"/>
      <w:sz w:val="18"/>
      <w:szCs w:val="18"/>
      <w:shd w:val="clear" w:color="auto" w:fill="E0E0E0"/>
    </w:rPr>
  </w:style>
  <w:style w:type="paragraph" w:customStyle="1" w:styleId="af8">
    <w:name w:val="四级编号"/>
    <w:basedOn w:val="3"/>
    <w:link w:val="af9"/>
    <w:rsid w:val="00E257FE"/>
    <w:rPr>
      <w:rFonts w:ascii="宋体" w:hAnsi="宋体"/>
      <w:b w:val="0"/>
      <w:bCs/>
      <w:sz w:val="21"/>
      <w:szCs w:val="21"/>
    </w:rPr>
  </w:style>
  <w:style w:type="character" w:styleId="afa">
    <w:name w:val="Subtle Emphasis"/>
    <w:basedOn w:val="a1"/>
    <w:uiPriority w:val="19"/>
    <w:qFormat/>
    <w:rsid w:val="006E2802"/>
    <w:rPr>
      <w:i/>
      <w:iCs/>
      <w:color w:val="404040" w:themeColor="text1" w:themeTint="BF"/>
    </w:rPr>
  </w:style>
  <w:style w:type="character" w:customStyle="1" w:styleId="af9">
    <w:name w:val="四级编号 字符"/>
    <w:basedOn w:val="30"/>
    <w:link w:val="af8"/>
    <w:rsid w:val="00E257FE"/>
    <w:rPr>
      <w:rFonts w:ascii="宋体" w:hAnsi="宋体"/>
      <w:b w:val="0"/>
      <w:bCs/>
      <w:kern w:val="2"/>
      <w:sz w:val="21"/>
      <w:szCs w:val="21"/>
    </w:rPr>
  </w:style>
  <w:style w:type="paragraph" w:customStyle="1" w:styleId="a">
    <w:name w:val="编号正文"/>
    <w:basedOn w:val="a0"/>
    <w:link w:val="afb"/>
    <w:qFormat/>
    <w:rsid w:val="006C2A78"/>
    <w:pPr>
      <w:numPr>
        <w:ilvl w:val="3"/>
        <w:numId w:val="1"/>
      </w:numPr>
      <w:topLinePunct/>
      <w:adjustRightInd w:val="0"/>
      <w:spacing w:line="360" w:lineRule="auto"/>
    </w:pPr>
    <w:rPr>
      <w:b/>
      <w:bCs/>
    </w:rPr>
  </w:style>
  <w:style w:type="paragraph" w:customStyle="1" w:styleId="2">
    <w:name w:val="编号正文2"/>
    <w:basedOn w:val="a"/>
    <w:link w:val="22"/>
    <w:qFormat/>
    <w:rsid w:val="00C066F5"/>
    <w:pPr>
      <w:numPr>
        <w:ilvl w:val="4"/>
      </w:numPr>
      <w:spacing w:line="240" w:lineRule="auto"/>
    </w:pPr>
    <w:rPr>
      <w:b w:val="0"/>
      <w:bCs w:val="0"/>
    </w:rPr>
  </w:style>
  <w:style w:type="character" w:customStyle="1" w:styleId="afb">
    <w:name w:val="编号正文 字符"/>
    <w:basedOn w:val="a1"/>
    <w:link w:val="a"/>
    <w:rsid w:val="006C2A78"/>
    <w:rPr>
      <w:b/>
      <w:bCs/>
      <w:kern w:val="2"/>
      <w:sz w:val="21"/>
      <w:szCs w:val="22"/>
    </w:rPr>
  </w:style>
  <w:style w:type="paragraph" w:styleId="afc">
    <w:name w:val="Title"/>
    <w:basedOn w:val="a0"/>
    <w:next w:val="a0"/>
    <w:link w:val="afd"/>
    <w:uiPriority w:val="10"/>
    <w:qFormat/>
    <w:rsid w:val="000C14F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2">
    <w:name w:val="编号正文2 字符"/>
    <w:basedOn w:val="afb"/>
    <w:link w:val="2"/>
    <w:rsid w:val="00C066F5"/>
    <w:rPr>
      <w:b w:val="0"/>
      <w:bCs w:val="0"/>
      <w:kern w:val="2"/>
      <w:sz w:val="21"/>
      <w:szCs w:val="22"/>
    </w:rPr>
  </w:style>
  <w:style w:type="character" w:customStyle="1" w:styleId="afd">
    <w:name w:val="标题 字符"/>
    <w:basedOn w:val="a1"/>
    <w:link w:val="afc"/>
    <w:uiPriority w:val="10"/>
    <w:rsid w:val="000C14F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0">
    <w:name w:val="标题0"/>
    <w:basedOn w:val="a0"/>
    <w:link w:val="00"/>
    <w:qFormat/>
    <w:rsid w:val="002E3B9F"/>
    <w:pPr>
      <w:spacing w:line="220" w:lineRule="atLeast"/>
      <w:ind w:firstLine="0"/>
      <w:jc w:val="center"/>
    </w:pPr>
    <w:rPr>
      <w:sz w:val="44"/>
      <w:szCs w:val="44"/>
    </w:rPr>
  </w:style>
  <w:style w:type="character" w:customStyle="1" w:styleId="00">
    <w:name w:val="标题0 字符"/>
    <w:basedOn w:val="a1"/>
    <w:link w:val="0"/>
    <w:rsid w:val="002E3B9F"/>
    <w:rPr>
      <w:kern w:val="2"/>
      <w:sz w:val="44"/>
      <w:szCs w:val="44"/>
    </w:rPr>
  </w:style>
  <w:style w:type="paragraph" w:customStyle="1" w:styleId="afe">
    <w:name w:val="表格字体"/>
    <w:basedOn w:val="af4"/>
    <w:link w:val="aff"/>
    <w:qFormat/>
    <w:rsid w:val="00415041"/>
    <w:pPr>
      <w:ind w:firstLine="0"/>
      <w:jc w:val="left"/>
    </w:pPr>
    <w:rPr>
      <w:rFonts w:ascii="黑体" w:eastAsia="黑体" w:hAnsi="黑体"/>
      <w:sz w:val="18"/>
      <w:szCs w:val="18"/>
    </w:rPr>
  </w:style>
  <w:style w:type="character" w:customStyle="1" w:styleId="af5">
    <w:name w:val="表文 字符"/>
    <w:basedOn w:val="a1"/>
    <w:link w:val="af4"/>
    <w:rsid w:val="00415041"/>
    <w:rPr>
      <w:rFonts w:ascii="Calibri" w:hAnsi="Calibri"/>
      <w:snapToGrid w:val="0"/>
      <w:kern w:val="2"/>
      <w:position w:val="8"/>
      <w:sz w:val="15"/>
      <w:szCs w:val="24"/>
    </w:rPr>
  </w:style>
  <w:style w:type="character" w:customStyle="1" w:styleId="aff">
    <w:name w:val="表格字体 字符"/>
    <w:basedOn w:val="af5"/>
    <w:link w:val="afe"/>
    <w:rsid w:val="00415041"/>
    <w:rPr>
      <w:rFonts w:ascii="黑体" w:eastAsia="黑体" w:hAnsi="黑体"/>
      <w:snapToGrid w:val="0"/>
      <w:kern w:val="2"/>
      <w:position w:val="8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7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86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yperlink" Target="http://hadoop.apache.org/" TargetMode="External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hadoop.apache.org/docs/r2.7.2/hadoop-yarn/hadoop-yarn-site/ResourceManagerHA.html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root@hadoop104.atguigu.com:/opt/app/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oter" Target="footer1.xml"/><Relationship Id="rId10" Type="http://schemas.openxmlformats.org/officeDocument/2006/relationships/hyperlink" Target="mailto:root@hadoop103.atguigu.com:/opt/app/" TargetMode="Externa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3.png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CCE8C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DA942A-374A-4D03-A69B-105ED51A83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3</TotalTime>
  <Pages>13</Pages>
  <Words>1842</Words>
  <Characters>10500</Characters>
  <Application>Microsoft Office Word</Application>
  <DocSecurity>0</DocSecurity>
  <PresentationFormat/>
  <Lines>87</Lines>
  <Paragraphs>24</Paragraphs>
  <Slides>0</Slides>
  <Notes>0</Notes>
  <HiddenSlides>0</HiddenSlides>
  <MMClips>0</MMClips>
  <ScaleCrop>false</ScaleCrop>
  <Manager/>
  <Company/>
  <LinksUpToDate>false</LinksUpToDate>
  <CharactersWithSpaces>12318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安 雪莹</cp:lastModifiedBy>
  <cp:revision>120</cp:revision>
  <cp:lastPrinted>2014-02-13T02:31:00Z</cp:lastPrinted>
  <dcterms:created xsi:type="dcterms:W3CDTF">2020-04-07T03:40:00Z</dcterms:created>
  <dcterms:modified xsi:type="dcterms:W3CDTF">2020-06-23T01:1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